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E9352D" w:rsidRDefault="00B07D64" w:rsidP="00296E29">
      <w:pPr>
        <w:spacing w:line="360" w:lineRule="auto"/>
        <w:ind w:right="1194"/>
        <w:jc w:val="left"/>
        <w:rPr>
          <w:rStyle w:val="nfasis"/>
          <w:rFonts w:ascii="Verdana" w:hAnsi="Verdana"/>
          <w:sz w:val="18"/>
          <w:szCs w:val="18"/>
        </w:rPr>
      </w:pPr>
    </w:p>
    <w:p w:rsidR="00FA52CC" w:rsidRPr="00E9352D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E9352D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E9352D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E9352D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E9352D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E9352D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E9352D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E9352D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E9352D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E9352D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E9352D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E9352D" w:rsidTr="008753E2">
        <w:trPr>
          <w:trHeight w:val="74"/>
          <w:jc w:val="center"/>
        </w:trPr>
        <w:tc>
          <w:tcPr>
            <w:tcW w:w="985" w:type="dxa"/>
          </w:tcPr>
          <w:p w:rsidR="00D3727D" w:rsidRPr="00E9352D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E9352D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eastAsia="en-US"/>
              </w:rPr>
              <w:t>Junior Mateo</w:t>
            </w:r>
          </w:p>
        </w:tc>
        <w:tc>
          <w:tcPr>
            <w:tcW w:w="1986" w:type="dxa"/>
          </w:tcPr>
          <w:p w:rsidR="00D3727D" w:rsidRPr="00E9352D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E9352D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eastAsia="en-US"/>
              </w:rPr>
              <w:t>15/05</w:t>
            </w:r>
            <w:r w:rsidR="00D3727D" w:rsidRPr="00E9352D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 w:rsidRPr="00E9352D"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E9352D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E9352D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E9352D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8917104"/>
      <w:r w:rsidRPr="00E9352D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E9352D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E9352D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E9352D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</w:t>
            </w:r>
            <w:proofErr w:type="spellEnd"/>
            <w:r w:rsidRPr="00E9352D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 xml:space="preserve">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E9352D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E9352D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E9352D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E9352D" w:rsidRDefault="00391CAF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t>PROY-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E9352D" w:rsidRDefault="00391CAF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>IDEA-140067 Motores de Promociones para ONE AMX</w:t>
            </w:r>
          </w:p>
        </w:tc>
      </w:tr>
    </w:tbl>
    <w:p w:rsidR="0036744B" w:rsidRPr="00E9352D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E9352D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E9352D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E9352D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E9352D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E9352D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E9352D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E9352D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E9352D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E9352D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E9352D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E9352D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E9352D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E9352D" w:rsidRPr="00E9352D" w:rsidRDefault="00055E45" w:rsidP="00BF5901">
      <w:pPr>
        <w:spacing w:line="360" w:lineRule="auto"/>
        <w:jc w:val="center"/>
        <w:rPr>
          <w:rFonts w:ascii="Verdana" w:hAnsi="Verdana"/>
          <w:noProof/>
          <w:sz w:val="18"/>
          <w:szCs w:val="18"/>
        </w:rPr>
      </w:pPr>
      <w:r w:rsidRPr="00E9352D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E9352D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E9352D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E9352D">
        <w:rPr>
          <w:rStyle w:val="Hipervnculo"/>
          <w:rFonts w:ascii="Verdana" w:hAnsi="Verdana"/>
          <w:sz w:val="18"/>
          <w:szCs w:val="18"/>
        </w:rPr>
        <w:tab/>
      </w:r>
      <w:r w:rsidR="00AB6966" w:rsidRPr="00E9352D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E9352D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E9352D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E9352D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E9352D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E9352D">
        <w:rPr>
          <w:rStyle w:val="Hipervnculo"/>
          <w:rFonts w:ascii="Verdana" w:hAnsi="Verdana"/>
          <w:noProof/>
          <w:sz w:val="18"/>
          <w:szCs w:val="18"/>
        </w:rPr>
        <w:instrText xml:space="preserve"> XE "1.</w:instrText>
      </w:r>
      <w:r w:rsidR="00AB6966" w:rsidRPr="00E9352D">
        <w:rPr>
          <w:rStyle w:val="Hipervnculo"/>
          <w:rFonts w:ascii="Verdana" w:hAnsi="Verdana"/>
          <w:sz w:val="18"/>
          <w:szCs w:val="18"/>
        </w:rPr>
        <w:tab/>
      </w:r>
      <w:r w:rsidR="00AB6966" w:rsidRPr="00E9352D">
        <w:rPr>
          <w:rStyle w:val="Hipervnculo"/>
          <w:rFonts w:ascii="Verdana" w:hAnsi="Verdana"/>
          <w:noProof/>
          <w:sz w:val="18"/>
          <w:szCs w:val="18"/>
        </w:rPr>
        <w:instrText>OBJETIVO</w:instrText>
      </w:r>
      <w:r w:rsidR="00AB6966" w:rsidRPr="00E9352D">
        <w:rPr>
          <w:rStyle w:val="Hipervnculo"/>
          <w:rFonts w:ascii="Verdana" w:hAnsi="Verdana"/>
          <w:webHidden/>
          <w:sz w:val="18"/>
          <w:szCs w:val="18"/>
        </w:rPr>
        <w:tab/>
        <w:instrText>3</w:instrText>
      </w:r>
      <w:r w:rsidR="00AB6966" w:rsidRPr="00E9352D">
        <w:rPr>
          <w:rStyle w:val="Hipervnculo"/>
          <w:rFonts w:ascii="Verdana" w:hAnsi="Verdana"/>
          <w:noProof/>
          <w:sz w:val="18"/>
          <w:szCs w:val="18"/>
        </w:rPr>
        <w:instrText xml:space="preserve">" </w:instrText>
      </w:r>
      <w:r w:rsidR="00BB7DDF" w:rsidRPr="00E9352D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E9352D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E9352D">
        <w:rPr>
          <w:rStyle w:val="Hipervnculo"/>
          <w:rFonts w:ascii="Verdana" w:hAnsi="Verdana"/>
          <w:noProof/>
          <w:sz w:val="18"/>
          <w:szCs w:val="18"/>
        </w:rPr>
        <w:instrText xml:space="preserve"> TOC \o "1-4" \h \z \u </w:instrText>
      </w:r>
      <w:r w:rsidR="00BB7DDF" w:rsidRPr="00E9352D">
        <w:rPr>
          <w:rStyle w:val="Hipervnculo"/>
          <w:rFonts w:ascii="Verdana" w:hAnsi="Verdana"/>
          <w:noProof/>
          <w:sz w:val="18"/>
          <w:szCs w:val="18"/>
        </w:rPr>
        <w:fldChar w:fldCharType="separate"/>
      </w:r>
    </w:p>
    <w:p w:rsidR="00E9352D" w:rsidRPr="00E9352D" w:rsidRDefault="00E9352D">
      <w:pPr>
        <w:pStyle w:val="TDC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04" w:history="1">
        <w:r w:rsidRPr="00E9352D">
          <w:rPr>
            <w:rStyle w:val="Hipervnculo"/>
            <w:rFonts w:ascii="Verdana" w:hAnsi="Verdana" w:cs="Arial"/>
            <w:noProof/>
            <w:sz w:val="18"/>
            <w:szCs w:val="18"/>
          </w:rPr>
          <w:t>DATOS DEL PROYECTO: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04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1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1"/>
        <w:tabs>
          <w:tab w:val="left" w:pos="432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05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1.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Objetivo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05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1"/>
        <w:tabs>
          <w:tab w:val="left" w:pos="432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06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2.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Audiencia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06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1"/>
        <w:tabs>
          <w:tab w:val="left" w:pos="432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07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3.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iagrama de Interfaces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07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1"/>
        <w:tabs>
          <w:tab w:val="left" w:pos="432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08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Plantilla de diseño del servicio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08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2"/>
        <w:tabs>
          <w:tab w:val="left" w:pos="1000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09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1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atos generales del servicio SH03_MOTPROM_ValidaDes_CambioPlan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09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2"/>
        <w:tabs>
          <w:tab w:val="left" w:pos="1000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10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Plantilla de especificación de cada método del servicio|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10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3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11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Método SH03_MOTPROM_ValidaDes_CambioPlan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11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12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1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entrada del método main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12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13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2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salida del método main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13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14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3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 xml:space="preserve">Diseño del método main del servicio </w:t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SH03_MOTPROM_ValidaDes_CambioPlan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14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15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4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Recursos que usará el método main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15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22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16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5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Códigos/Mensajes de respuesta del método main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16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22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E9352D" w:rsidRPr="00E9352D" w:rsidRDefault="00E9352D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8917117" w:history="1"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2.1.6</w:t>
        </w:r>
        <w:r w:rsidRPr="00E9352D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 xml:space="preserve">Métrica del negocio del método main del servicio    </w:t>
        </w:r>
        <w:r w:rsidRPr="00E9352D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SH03_MOTPROM_ValidaDes_CambioPlan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tab/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instrText xml:space="preserve"> PAGEREF _Toc8917117 \h </w:instrText>
        </w:r>
        <w:r w:rsidRPr="00E9352D">
          <w:rPr>
            <w:rFonts w:ascii="Verdana" w:hAnsi="Verdana"/>
            <w:noProof/>
            <w:webHidden/>
            <w:sz w:val="18"/>
            <w:szCs w:val="18"/>
          </w:rPr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E9352D">
          <w:rPr>
            <w:rFonts w:ascii="Verdana" w:hAnsi="Verdana"/>
            <w:noProof/>
            <w:webHidden/>
            <w:sz w:val="18"/>
            <w:szCs w:val="18"/>
          </w:rPr>
          <w:t>22</w:t>
        </w:r>
        <w:r w:rsidRPr="00E9352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FA52CC" w:rsidRPr="00E9352D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E9352D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E9352D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Pr="00E9352D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E9352D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E9352D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E9352D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E9352D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E9352D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E9352D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E9352D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E9352D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E9352D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E9352D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E9352D">
        <w:rPr>
          <w:rFonts w:ascii="Verdana" w:hAnsi="Verdana"/>
          <w:sz w:val="18"/>
          <w:szCs w:val="18"/>
          <w:lang w:val="es-PE"/>
        </w:rPr>
        <w:t>E</w:t>
      </w:r>
      <w:r w:rsidR="003060E5" w:rsidRPr="00E9352D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E9352D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E9352D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E9352D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" w:name="_Toc436203377"/>
      <w:bookmarkStart w:id="2" w:name="_Toc452813577"/>
      <w:bookmarkStart w:id="3" w:name="_Toc456598586"/>
      <w:bookmarkStart w:id="4" w:name="_Toc456600917"/>
      <w:bookmarkStart w:id="5" w:name="_Toc492977692"/>
      <w:bookmarkStart w:id="6" w:name="_Toc8917105"/>
      <w:r w:rsidRPr="00E9352D">
        <w:rPr>
          <w:rFonts w:ascii="Verdana" w:hAnsi="Verdana"/>
          <w:sz w:val="18"/>
          <w:szCs w:val="18"/>
          <w:lang w:val="es-PE"/>
        </w:rPr>
        <w:t>O</w:t>
      </w:r>
      <w:r w:rsidR="005F0897" w:rsidRPr="00E9352D">
        <w:rPr>
          <w:rFonts w:ascii="Verdana" w:hAnsi="Verdana"/>
          <w:sz w:val="18"/>
          <w:szCs w:val="18"/>
          <w:lang w:val="es-PE"/>
        </w:rPr>
        <w:t>bjetivo</w:t>
      </w:r>
      <w:bookmarkEnd w:id="6"/>
    </w:p>
    <w:p w:rsidR="00B52340" w:rsidRPr="00E9352D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E9352D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E9352D">
        <w:rPr>
          <w:rFonts w:ascii="Verdana" w:hAnsi="Verdana" w:cs="Arial"/>
          <w:sz w:val="18"/>
          <w:szCs w:val="18"/>
        </w:rPr>
        <w:t xml:space="preserve">presentar </w:t>
      </w:r>
      <w:r w:rsidR="00226641" w:rsidRPr="00E9352D">
        <w:rPr>
          <w:rFonts w:ascii="Verdana" w:hAnsi="Verdana" w:cs="Arial"/>
          <w:sz w:val="18"/>
          <w:szCs w:val="18"/>
        </w:rPr>
        <w:t>la plantilla que sirve para hacer el</w:t>
      </w:r>
      <w:r w:rsidR="009339E3" w:rsidRPr="00E9352D">
        <w:rPr>
          <w:rFonts w:ascii="Verdana" w:hAnsi="Verdana" w:cs="Arial"/>
          <w:sz w:val="18"/>
          <w:szCs w:val="18"/>
        </w:rPr>
        <w:t xml:space="preserve"> </w:t>
      </w:r>
      <w:r w:rsidR="00226641" w:rsidRPr="00E9352D">
        <w:rPr>
          <w:rFonts w:ascii="Verdana" w:hAnsi="Verdana" w:cs="Arial"/>
          <w:sz w:val="18"/>
          <w:szCs w:val="18"/>
        </w:rPr>
        <w:t>diseño de un servicio</w:t>
      </w:r>
      <w:r w:rsidR="000030FC" w:rsidRPr="00E9352D">
        <w:rPr>
          <w:rFonts w:ascii="Verdana" w:hAnsi="Verdana" w:cs="Arial"/>
          <w:sz w:val="18"/>
          <w:szCs w:val="18"/>
        </w:rPr>
        <w:t xml:space="preserve"> (</w:t>
      </w:r>
      <w:r w:rsidR="00B03F85" w:rsidRPr="00E9352D">
        <w:rPr>
          <w:rFonts w:ascii="Verdana" w:hAnsi="Verdana" w:cs="Arial"/>
          <w:sz w:val="18"/>
          <w:szCs w:val="18"/>
        </w:rPr>
        <w:t xml:space="preserve">servicio </w:t>
      </w:r>
      <w:proofErr w:type="spellStart"/>
      <w:r w:rsidR="00B03F85" w:rsidRPr="00E9352D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E9352D">
        <w:rPr>
          <w:rFonts w:ascii="Verdana" w:hAnsi="Verdana" w:cs="Arial"/>
          <w:sz w:val="18"/>
          <w:szCs w:val="18"/>
        </w:rPr>
        <w:t xml:space="preserve"> “asíncrono”, </w:t>
      </w:r>
      <w:r w:rsidR="000030FC" w:rsidRPr="00E9352D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E9352D">
        <w:rPr>
          <w:rFonts w:ascii="Verdana" w:hAnsi="Verdana" w:cs="Arial"/>
          <w:sz w:val="18"/>
          <w:szCs w:val="18"/>
        </w:rPr>
        <w:t xml:space="preserve"> </w:t>
      </w:r>
      <w:r w:rsidR="00FA069B" w:rsidRPr="00E9352D">
        <w:rPr>
          <w:rFonts w:ascii="Verdana" w:hAnsi="Verdana" w:cs="Arial"/>
          <w:sz w:val="18"/>
          <w:szCs w:val="18"/>
        </w:rPr>
        <w:t xml:space="preserve"> del área de</w:t>
      </w:r>
      <w:r w:rsidR="00262525" w:rsidRPr="00E9352D">
        <w:rPr>
          <w:rFonts w:ascii="Verdana" w:hAnsi="Verdana" w:cs="Arial"/>
          <w:sz w:val="18"/>
          <w:szCs w:val="18"/>
        </w:rPr>
        <w:t xml:space="preserve"> Arquitectura e</w:t>
      </w:r>
      <w:r w:rsidR="00FA069B" w:rsidRPr="00E9352D">
        <w:rPr>
          <w:rFonts w:ascii="Verdana" w:hAnsi="Verdana" w:cs="Arial"/>
          <w:sz w:val="18"/>
          <w:szCs w:val="18"/>
        </w:rPr>
        <w:t xml:space="preserve"> </w:t>
      </w:r>
      <w:r w:rsidR="00262525" w:rsidRPr="00E9352D">
        <w:rPr>
          <w:rFonts w:ascii="Verdana" w:hAnsi="Verdana" w:cs="Arial"/>
          <w:sz w:val="18"/>
          <w:szCs w:val="18"/>
        </w:rPr>
        <w:t>I</w:t>
      </w:r>
      <w:r w:rsidR="00FA069B" w:rsidRPr="00E9352D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E9352D">
        <w:rPr>
          <w:rFonts w:ascii="Verdana" w:hAnsi="Verdana" w:cs="Arial"/>
          <w:sz w:val="18"/>
          <w:szCs w:val="18"/>
        </w:rPr>
        <w:t>funcional y</w:t>
      </w:r>
      <w:r w:rsidR="00FA069B" w:rsidRPr="00E9352D">
        <w:rPr>
          <w:rFonts w:ascii="Verdana" w:hAnsi="Verdana" w:cs="Arial"/>
          <w:sz w:val="18"/>
          <w:szCs w:val="18"/>
        </w:rPr>
        <w:t xml:space="preserve"> técnico </w:t>
      </w:r>
      <w:r w:rsidR="00226641" w:rsidRPr="00E9352D">
        <w:rPr>
          <w:rFonts w:ascii="Verdana" w:hAnsi="Verdana" w:cs="Arial"/>
          <w:sz w:val="18"/>
          <w:szCs w:val="18"/>
        </w:rPr>
        <w:t>alineado a l</w:t>
      </w:r>
      <w:r w:rsidR="00FA069B" w:rsidRPr="00E9352D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1"/>
      <w:bookmarkEnd w:id="2"/>
      <w:bookmarkEnd w:id="3"/>
      <w:bookmarkEnd w:id="4"/>
      <w:bookmarkEnd w:id="5"/>
      <w:r w:rsidR="00226641" w:rsidRPr="00E9352D">
        <w:rPr>
          <w:rFonts w:ascii="Verdana" w:hAnsi="Verdana" w:cs="Arial"/>
          <w:sz w:val="18"/>
          <w:szCs w:val="18"/>
        </w:rPr>
        <w:t>.</w:t>
      </w:r>
    </w:p>
    <w:p w:rsidR="00226641" w:rsidRPr="00E9352D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E9352D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>Adicionalmente, e</w:t>
      </w:r>
      <w:r w:rsidR="00B70139" w:rsidRPr="00E9352D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E9352D">
        <w:rPr>
          <w:rFonts w:ascii="Verdana" w:hAnsi="Verdana" w:cs="Arial"/>
          <w:sz w:val="18"/>
          <w:szCs w:val="18"/>
        </w:rPr>
        <w:t>con</w:t>
      </w:r>
      <w:r w:rsidR="00B70139" w:rsidRPr="00E9352D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E9352D">
        <w:rPr>
          <w:rFonts w:ascii="Verdana" w:hAnsi="Verdana" w:cs="Arial"/>
          <w:sz w:val="18"/>
          <w:szCs w:val="18"/>
        </w:rPr>
        <w:t>los servicios y/</w:t>
      </w:r>
      <w:proofErr w:type="spellStart"/>
      <w:r w:rsidRPr="00E9352D">
        <w:rPr>
          <w:rFonts w:ascii="Verdana" w:hAnsi="Verdana" w:cs="Arial"/>
          <w:sz w:val="18"/>
          <w:szCs w:val="18"/>
        </w:rPr>
        <w:t>o</w:t>
      </w:r>
      <w:proofErr w:type="spellEnd"/>
      <w:r w:rsidRPr="00E9352D">
        <w:rPr>
          <w:rFonts w:ascii="Verdana" w:hAnsi="Verdana" w:cs="Arial"/>
          <w:sz w:val="18"/>
          <w:szCs w:val="18"/>
        </w:rPr>
        <w:t xml:space="preserve"> otros recursos.</w:t>
      </w:r>
    </w:p>
    <w:p w:rsidR="00B47326" w:rsidRPr="00E9352D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Pr="00E9352D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E9352D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E9352D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E9352D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7" w:name="_Toc8917106"/>
      <w:r w:rsidRPr="00E9352D">
        <w:rPr>
          <w:rFonts w:ascii="Verdana" w:hAnsi="Verdana"/>
          <w:sz w:val="18"/>
          <w:szCs w:val="18"/>
          <w:lang w:val="es-PE"/>
        </w:rPr>
        <w:t>Audiencia</w:t>
      </w:r>
      <w:bookmarkEnd w:id="7"/>
    </w:p>
    <w:p w:rsidR="005F0897" w:rsidRPr="00E9352D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E9352D" w:rsidRDefault="003029DB" w:rsidP="003029DB">
      <w:pPr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E9352D">
        <w:rPr>
          <w:rFonts w:ascii="Verdana" w:hAnsi="Verdana" w:cs="Arial"/>
          <w:sz w:val="18"/>
          <w:szCs w:val="18"/>
        </w:rPr>
        <w:t>n</w:t>
      </w:r>
      <w:r w:rsidRPr="00E9352D">
        <w:rPr>
          <w:rFonts w:ascii="Verdana" w:hAnsi="Verdana" w:cs="Arial"/>
          <w:sz w:val="18"/>
          <w:szCs w:val="18"/>
        </w:rPr>
        <w:t xml:space="preserve"> dirigido</w:t>
      </w:r>
      <w:r w:rsidR="00B47326" w:rsidRPr="00E9352D">
        <w:rPr>
          <w:rFonts w:ascii="Verdana" w:hAnsi="Verdana" w:cs="Arial"/>
          <w:sz w:val="18"/>
          <w:szCs w:val="18"/>
        </w:rPr>
        <w:t>s</w:t>
      </w:r>
      <w:r w:rsidRPr="00E9352D">
        <w:rPr>
          <w:rFonts w:ascii="Verdana" w:hAnsi="Verdana" w:cs="Arial"/>
          <w:sz w:val="18"/>
          <w:szCs w:val="18"/>
        </w:rPr>
        <w:t xml:space="preserve"> a:</w:t>
      </w:r>
    </w:p>
    <w:p w:rsidR="00905D8A" w:rsidRPr="00E9352D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E9352D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 xml:space="preserve">Arquitectos de </w:t>
      </w:r>
      <w:r w:rsidR="009339E3" w:rsidRPr="00E9352D">
        <w:rPr>
          <w:rFonts w:ascii="Verdana" w:hAnsi="Verdana" w:cs="Arial"/>
          <w:sz w:val="18"/>
          <w:szCs w:val="18"/>
        </w:rPr>
        <w:t>integración</w:t>
      </w:r>
      <w:r w:rsidRPr="00E9352D">
        <w:rPr>
          <w:rFonts w:ascii="Verdana" w:hAnsi="Verdana" w:cs="Arial"/>
          <w:sz w:val="18"/>
          <w:szCs w:val="18"/>
        </w:rPr>
        <w:t xml:space="preserve"> que requieran </w:t>
      </w:r>
      <w:r w:rsidR="009339E3" w:rsidRPr="00E9352D">
        <w:rPr>
          <w:rFonts w:ascii="Verdana" w:hAnsi="Verdana" w:cs="Arial"/>
          <w:sz w:val="18"/>
          <w:szCs w:val="18"/>
        </w:rPr>
        <w:t>diseñar un nuevo servicio</w:t>
      </w:r>
    </w:p>
    <w:p w:rsidR="003029DB" w:rsidRPr="00E9352D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E9352D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E9352D">
        <w:rPr>
          <w:rFonts w:ascii="Verdana" w:hAnsi="Verdana" w:cs="Arial"/>
          <w:sz w:val="18"/>
          <w:szCs w:val="18"/>
        </w:rPr>
        <w:t>el detalle de la implementación del servicio</w:t>
      </w:r>
      <w:r w:rsidRPr="00E9352D">
        <w:rPr>
          <w:rFonts w:ascii="Verdana" w:hAnsi="Verdana" w:cs="Arial"/>
          <w:sz w:val="18"/>
          <w:szCs w:val="18"/>
        </w:rPr>
        <w:t>.</w:t>
      </w:r>
    </w:p>
    <w:p w:rsidR="003029DB" w:rsidRPr="00E9352D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E9352D">
        <w:rPr>
          <w:rFonts w:ascii="Verdana" w:hAnsi="Verdana" w:cs="Arial"/>
          <w:sz w:val="18"/>
          <w:szCs w:val="18"/>
        </w:rPr>
        <w:t xml:space="preserve">requieran </w:t>
      </w:r>
      <w:r w:rsidR="00851D72" w:rsidRPr="00E9352D">
        <w:rPr>
          <w:rFonts w:ascii="Verdana" w:hAnsi="Verdana" w:cs="Arial"/>
          <w:sz w:val="18"/>
          <w:szCs w:val="18"/>
        </w:rPr>
        <w:t xml:space="preserve">compartir la </w:t>
      </w:r>
      <w:r w:rsidR="009339E3" w:rsidRPr="00E9352D">
        <w:rPr>
          <w:rFonts w:ascii="Verdana" w:hAnsi="Verdana" w:cs="Arial"/>
          <w:sz w:val="18"/>
          <w:szCs w:val="18"/>
        </w:rPr>
        <w:t>funcionalidad del servicio</w:t>
      </w:r>
      <w:r w:rsidR="00B47326" w:rsidRPr="00E9352D">
        <w:rPr>
          <w:rFonts w:ascii="Verdana" w:hAnsi="Verdana" w:cs="Arial"/>
          <w:sz w:val="18"/>
          <w:szCs w:val="18"/>
        </w:rPr>
        <w:t>.</w:t>
      </w:r>
    </w:p>
    <w:p w:rsidR="008147C2" w:rsidRPr="00E9352D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E9352D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8917107"/>
      <w:r w:rsidRPr="00E9352D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E9352D">
        <w:rPr>
          <w:rFonts w:ascii="Verdana" w:hAnsi="Verdana"/>
          <w:sz w:val="18"/>
          <w:szCs w:val="18"/>
          <w:lang w:val="es-PE"/>
        </w:rPr>
        <w:t>Interfaces</w:t>
      </w:r>
      <w:bookmarkEnd w:id="8"/>
    </w:p>
    <w:p w:rsidR="00A6589C" w:rsidRPr="00E9352D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E9352D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E9352D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E9352D">
        <w:rPr>
          <w:rFonts w:ascii="Verdana" w:hAnsi="Verdana" w:cs="Arial"/>
          <w:sz w:val="18"/>
          <w:szCs w:val="18"/>
          <w:lang w:eastAsia="en-US"/>
        </w:rPr>
        <w:t>las</w:t>
      </w:r>
      <w:r w:rsidRPr="00E9352D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E9352D">
        <w:rPr>
          <w:rFonts w:ascii="Verdana" w:hAnsi="Verdana" w:cs="Arial"/>
          <w:sz w:val="18"/>
          <w:szCs w:val="18"/>
          <w:lang w:eastAsia="en-US"/>
        </w:rPr>
        <w:t>interfaces</w:t>
      </w:r>
      <w:r w:rsidRPr="00E9352D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E9352D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E9352D">
        <w:rPr>
          <w:rFonts w:ascii="Verdana" w:hAnsi="Verdana"/>
          <w:sz w:val="18"/>
          <w:szCs w:val="18"/>
          <w:lang w:val="es-PE"/>
        </w:rPr>
        <w:t xml:space="preserve"> </w:t>
      </w:r>
    </w:p>
    <w:bookmarkStart w:id="9" w:name="_GoBack"/>
    <w:p w:rsidR="00D55BB9" w:rsidRPr="00E9352D" w:rsidRDefault="009F5F34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E9352D">
        <w:rPr>
          <w:rFonts w:ascii="Verdana" w:hAnsi="Verdana"/>
          <w:sz w:val="18"/>
          <w:szCs w:val="18"/>
        </w:rPr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8.75pt;height:234.75pt" o:ole="">
            <v:imagedata r:id="rId8" o:title=""/>
          </v:shape>
          <o:OLEObject Type="Embed" ProgID="Visio.Drawing.11" ShapeID="_x0000_i1026" DrawAspect="Content" ObjectID="_1619534727" r:id="rId9"/>
        </w:object>
      </w:r>
      <w:bookmarkEnd w:id="9"/>
    </w:p>
    <w:p w:rsidR="00823C89" w:rsidRPr="00E9352D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0" w:name="_Toc8917108"/>
      <w:r w:rsidRPr="00E9352D">
        <w:rPr>
          <w:rFonts w:ascii="Verdana" w:hAnsi="Verdana"/>
          <w:sz w:val="18"/>
          <w:szCs w:val="18"/>
          <w:lang w:val="es-PE"/>
        </w:rPr>
        <w:lastRenderedPageBreak/>
        <w:t>Plantilla de</w:t>
      </w:r>
      <w:r w:rsidR="00661DBC" w:rsidRPr="00E9352D">
        <w:rPr>
          <w:rFonts w:ascii="Verdana" w:hAnsi="Verdana"/>
          <w:sz w:val="18"/>
          <w:szCs w:val="18"/>
          <w:lang w:val="es-PE"/>
        </w:rPr>
        <w:t xml:space="preserve"> diseño del</w:t>
      </w:r>
      <w:r w:rsidRPr="00E9352D">
        <w:rPr>
          <w:rFonts w:ascii="Verdana" w:hAnsi="Verdana"/>
          <w:sz w:val="18"/>
          <w:szCs w:val="18"/>
          <w:lang w:val="es-PE"/>
        </w:rPr>
        <w:t xml:space="preserve"> servicio</w:t>
      </w:r>
      <w:bookmarkEnd w:id="10"/>
    </w:p>
    <w:p w:rsidR="0096129D" w:rsidRPr="00E9352D" w:rsidRDefault="0096129D" w:rsidP="00D11DE5">
      <w:pPr>
        <w:pStyle w:val="Ttulo2"/>
        <w:rPr>
          <w:rFonts w:ascii="Verdana" w:hAnsi="Verdana"/>
          <w:sz w:val="18"/>
          <w:szCs w:val="18"/>
          <w:lang w:val="es-PE"/>
        </w:rPr>
      </w:pPr>
      <w:bookmarkStart w:id="11" w:name="_Toc8917109"/>
      <w:r w:rsidRPr="00E9352D">
        <w:rPr>
          <w:rFonts w:ascii="Verdana" w:hAnsi="Verdana"/>
          <w:sz w:val="18"/>
          <w:szCs w:val="18"/>
          <w:lang w:val="es-PE"/>
        </w:rPr>
        <w:t>Datos generales del servicio</w:t>
      </w:r>
      <w:r w:rsidR="006A6F19" w:rsidRPr="00E9352D">
        <w:rPr>
          <w:rFonts w:ascii="Verdana" w:hAnsi="Verdana"/>
          <w:sz w:val="18"/>
          <w:szCs w:val="18"/>
          <w:lang w:val="es-PE"/>
        </w:rPr>
        <w:t xml:space="preserve"> </w:t>
      </w:r>
      <w:r w:rsidR="00296E29" w:rsidRPr="00E9352D">
        <w:rPr>
          <w:rFonts w:ascii="Verdana" w:hAnsi="Verdana"/>
          <w:sz w:val="18"/>
          <w:szCs w:val="18"/>
          <w:lang w:val="es-PE"/>
        </w:rPr>
        <w:t>SH03_MOTPROM_ValidaDes_CambioPlan</w:t>
      </w:r>
      <w:bookmarkEnd w:id="11"/>
    </w:p>
    <w:p w:rsidR="00823C89" w:rsidRPr="00E9352D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>Los d</w:t>
      </w:r>
      <w:r w:rsidR="00E51932" w:rsidRPr="00E9352D">
        <w:rPr>
          <w:rFonts w:ascii="Verdana" w:hAnsi="Verdana" w:cs="Arial"/>
          <w:sz w:val="18"/>
          <w:szCs w:val="18"/>
        </w:rPr>
        <w:t>etalles</w:t>
      </w:r>
      <w:r w:rsidRPr="00E9352D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E9352D">
        <w:rPr>
          <w:rFonts w:ascii="Verdana" w:hAnsi="Verdana" w:cs="Arial"/>
          <w:sz w:val="18"/>
          <w:szCs w:val="18"/>
        </w:rPr>
        <w:t>funcional</w:t>
      </w:r>
      <w:r w:rsidR="000B2280" w:rsidRPr="00E9352D">
        <w:rPr>
          <w:rFonts w:ascii="Verdana" w:hAnsi="Verdana" w:cs="Arial"/>
          <w:sz w:val="18"/>
          <w:szCs w:val="18"/>
        </w:rPr>
        <w:t xml:space="preserve"> y técnica</w:t>
      </w:r>
      <w:r w:rsidRPr="00E9352D">
        <w:rPr>
          <w:rFonts w:ascii="Verdana" w:hAnsi="Verdana" w:cs="Arial"/>
          <w:sz w:val="18"/>
          <w:szCs w:val="18"/>
        </w:rPr>
        <w:t xml:space="preserve"> </w:t>
      </w:r>
      <w:r w:rsidR="00E51932" w:rsidRPr="00E9352D">
        <w:rPr>
          <w:rFonts w:ascii="Verdana" w:hAnsi="Verdana" w:cs="Arial"/>
          <w:b/>
          <w:sz w:val="18"/>
          <w:szCs w:val="18"/>
        </w:rPr>
        <w:t>SOLO</w:t>
      </w:r>
      <w:r w:rsidR="00B03F85" w:rsidRPr="00E9352D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E9352D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E9352D">
        <w:rPr>
          <w:rFonts w:ascii="Verdana" w:hAnsi="Verdana" w:cs="Arial"/>
          <w:sz w:val="18"/>
          <w:szCs w:val="18"/>
        </w:rPr>
        <w:t xml:space="preserve"> y/o servicios </w:t>
      </w:r>
      <w:proofErr w:type="spellStart"/>
      <w:r w:rsidR="00B03F85" w:rsidRPr="00E9352D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E9352D">
        <w:rPr>
          <w:rFonts w:ascii="Verdana" w:hAnsi="Verdana" w:cs="Arial"/>
          <w:sz w:val="18"/>
          <w:szCs w:val="18"/>
        </w:rPr>
        <w:t xml:space="preserve"> “asíncronos”</w:t>
      </w:r>
      <w:r w:rsidR="00E51932" w:rsidRPr="00E9352D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E9352D">
        <w:rPr>
          <w:rFonts w:ascii="Verdana" w:hAnsi="Verdana" w:cs="Arial"/>
          <w:sz w:val="18"/>
          <w:szCs w:val="18"/>
        </w:rPr>
        <w:t xml:space="preserve">de datos </w:t>
      </w:r>
      <w:r w:rsidR="00E51932" w:rsidRPr="00E9352D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E9352D">
        <w:rPr>
          <w:rFonts w:ascii="Verdana" w:hAnsi="Verdana" w:cs="Arial"/>
          <w:sz w:val="18"/>
          <w:szCs w:val="18"/>
        </w:rPr>
        <w:t xml:space="preserve"> (</w:t>
      </w:r>
      <w:r w:rsidR="000B0845" w:rsidRPr="00E9352D">
        <w:rPr>
          <w:rFonts w:ascii="Verdana" w:hAnsi="Verdana" w:cs="Arial"/>
          <w:sz w:val="18"/>
          <w:szCs w:val="18"/>
        </w:rPr>
        <w:t>aquellos que n</w:t>
      </w:r>
      <w:r w:rsidR="000B2280" w:rsidRPr="00E9352D">
        <w:rPr>
          <w:rFonts w:ascii="Verdana" w:hAnsi="Verdana" w:cs="Arial"/>
          <w:sz w:val="18"/>
          <w:szCs w:val="18"/>
        </w:rPr>
        <w:t xml:space="preserve">o </w:t>
      </w:r>
      <w:r w:rsidR="000B0845" w:rsidRPr="00E9352D">
        <w:rPr>
          <w:rFonts w:ascii="Verdana" w:hAnsi="Verdana" w:cs="Arial"/>
          <w:sz w:val="18"/>
          <w:szCs w:val="18"/>
        </w:rPr>
        <w:t>con</w:t>
      </w:r>
      <w:r w:rsidR="000B2280" w:rsidRPr="00E9352D">
        <w:rPr>
          <w:rFonts w:ascii="Verdana" w:hAnsi="Verdana" w:cs="Arial"/>
          <w:sz w:val="18"/>
          <w:szCs w:val="18"/>
        </w:rPr>
        <w:t>tienen un flujo</w:t>
      </w:r>
      <w:r w:rsidR="00A56E3A" w:rsidRPr="00E9352D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E9352D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E9352D">
        <w:rPr>
          <w:rFonts w:ascii="Verdana" w:hAnsi="Verdana" w:cs="Arial"/>
          <w:sz w:val="18"/>
          <w:szCs w:val="18"/>
        </w:rPr>
        <w:t>)</w:t>
      </w:r>
      <w:r w:rsidR="00E51932" w:rsidRPr="00E9352D">
        <w:rPr>
          <w:rFonts w:ascii="Verdana" w:hAnsi="Verdana" w:cs="Arial"/>
          <w:sz w:val="18"/>
          <w:szCs w:val="18"/>
        </w:rPr>
        <w:t>.</w:t>
      </w:r>
    </w:p>
    <w:p w:rsidR="00823C89" w:rsidRPr="00E9352D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E9352D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E9352D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E9352D" w:rsidRDefault="00296E29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>SH03_MOTPROM_ValidaDes_CambioPlan</w:t>
            </w:r>
          </w:p>
        </w:tc>
      </w:tr>
      <w:tr w:rsidR="0090779B" w:rsidRPr="00E9352D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E9352D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E9352D" w:rsidRDefault="008A00C6" w:rsidP="00296E29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 w:rsidR="00D11DE5" w:rsidRPr="00E9352D">
              <w:rPr>
                <w:rFonts w:ascii="Verdana" w:hAnsi="Verdana" w:cs="Arial"/>
                <w:sz w:val="18"/>
                <w:szCs w:val="18"/>
              </w:rPr>
              <w:t xml:space="preserve">ejecutar </w:t>
            </w:r>
            <w:r w:rsidR="00296E29" w:rsidRPr="00E9352D">
              <w:rPr>
                <w:rFonts w:ascii="Verdana" w:hAnsi="Verdana" w:cs="Arial"/>
                <w:sz w:val="18"/>
                <w:szCs w:val="18"/>
              </w:rPr>
              <w:t>la desactivación de Bonos Por cambio de plan</w:t>
            </w:r>
          </w:p>
        </w:tc>
      </w:tr>
      <w:tr w:rsidR="00D3727D" w:rsidRPr="00E9352D" w:rsidTr="00297608">
        <w:tc>
          <w:tcPr>
            <w:tcW w:w="2253" w:type="dxa"/>
            <w:shd w:val="clear" w:color="auto" w:fill="FF0000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E9352D" w:rsidRDefault="00615EFE" w:rsidP="00D11DE5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Realizar </w:t>
            </w:r>
            <w:r w:rsidR="00D11DE5" w:rsidRPr="00E9352D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la validación </w:t>
            </w:r>
            <w:r w:rsidR="00296E29" w:rsidRPr="00E9352D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de la </w:t>
            </w:r>
            <w:r w:rsidR="00296E29" w:rsidRPr="00E9352D">
              <w:rPr>
                <w:rFonts w:ascii="Verdana" w:hAnsi="Verdana" w:cs="Arial"/>
                <w:sz w:val="18"/>
                <w:szCs w:val="18"/>
              </w:rPr>
              <w:t>desactivación</w:t>
            </w:r>
          </w:p>
        </w:tc>
      </w:tr>
      <w:tr w:rsidR="00D3727D" w:rsidRPr="00E9352D" w:rsidTr="00297608">
        <w:tc>
          <w:tcPr>
            <w:tcW w:w="2253" w:type="dxa"/>
            <w:shd w:val="clear" w:color="auto" w:fill="FF0000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E9352D" w:rsidRDefault="00147BA7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val="es-ES"/>
              </w:rPr>
              <w:t xml:space="preserve">Tener </w:t>
            </w:r>
            <w:r w:rsidR="00D11DE5" w:rsidRPr="00E9352D">
              <w:rPr>
                <w:rFonts w:ascii="Verdana" w:hAnsi="Verdana" w:cs="Arial"/>
                <w:sz w:val="18"/>
                <w:szCs w:val="18"/>
              </w:rPr>
              <w:t>validación de</w:t>
            </w:r>
            <w:r w:rsidR="00296E29" w:rsidRPr="00E9352D">
              <w:rPr>
                <w:rFonts w:ascii="Verdana" w:hAnsi="Verdana" w:cs="Arial"/>
                <w:sz w:val="18"/>
                <w:szCs w:val="18"/>
              </w:rPr>
              <w:t xml:space="preserve"> la</w:t>
            </w:r>
            <w:r w:rsidR="00D11DE5" w:rsidRPr="00E9352D">
              <w:rPr>
                <w:rFonts w:ascii="Verdana" w:hAnsi="Verdana" w:cs="Arial"/>
                <w:sz w:val="18"/>
                <w:szCs w:val="18"/>
              </w:rPr>
              <w:t xml:space="preserve"> desactivación </w:t>
            </w:r>
            <w:r w:rsidR="00296E29" w:rsidRPr="00E9352D">
              <w:rPr>
                <w:rFonts w:ascii="Verdana" w:hAnsi="Verdana" w:cs="Arial"/>
                <w:sz w:val="18"/>
                <w:szCs w:val="18"/>
              </w:rPr>
              <w:t>Por cambio de plan</w:t>
            </w:r>
          </w:p>
        </w:tc>
      </w:tr>
      <w:tr w:rsidR="00D3727D" w:rsidRPr="00E9352D" w:rsidTr="00297608">
        <w:tc>
          <w:tcPr>
            <w:tcW w:w="2253" w:type="dxa"/>
            <w:shd w:val="clear" w:color="auto" w:fill="FF0000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E9352D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E9352D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E9352D">
              <w:rPr>
                <w:rFonts w:ascii="Verdana" w:hAnsi="Verdana" w:cs="Arial"/>
                <w:color w:val="000000"/>
                <w:sz w:val="18"/>
                <w:szCs w:val="18"/>
              </w:rPr>
              <w:t>Post Venta</w:t>
            </w:r>
          </w:p>
        </w:tc>
      </w:tr>
      <w:tr w:rsidR="00D3727D" w:rsidRPr="00E9352D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D3727D" w:rsidRPr="00E9352D" w:rsidRDefault="00834A43" w:rsidP="00D11DE5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E9352D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</w:t>
            </w:r>
            <w:r w:rsidR="00D11DE5" w:rsidRPr="00E9352D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140067</w:t>
            </w:r>
          </w:p>
        </w:tc>
      </w:tr>
      <w:tr w:rsidR="00D3727D" w:rsidRPr="00E9352D" w:rsidTr="00297608">
        <w:tc>
          <w:tcPr>
            <w:tcW w:w="2253" w:type="dxa"/>
            <w:shd w:val="clear" w:color="auto" w:fill="FF0000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E9352D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E9352D" w:rsidTr="00297608">
        <w:tc>
          <w:tcPr>
            <w:tcW w:w="2253" w:type="dxa"/>
            <w:shd w:val="clear" w:color="auto" w:fill="FF0000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E9352D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E9352D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E9352D" w:rsidTr="00297608">
        <w:tc>
          <w:tcPr>
            <w:tcW w:w="2253" w:type="dxa"/>
            <w:shd w:val="clear" w:color="auto" w:fill="FF0000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E9352D" w:rsidRDefault="00D11DE5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Junior Mateo </w:t>
            </w:r>
          </w:p>
        </w:tc>
      </w:tr>
      <w:tr w:rsidR="00D3727D" w:rsidRPr="00E9352D" w:rsidTr="00297608">
        <w:tc>
          <w:tcPr>
            <w:tcW w:w="2253" w:type="dxa"/>
            <w:shd w:val="clear" w:color="auto" w:fill="FF0000"/>
            <w:vAlign w:val="center"/>
          </w:tcPr>
          <w:p w:rsidR="00D3727D" w:rsidRPr="00E9352D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E9352D" w:rsidRDefault="00D11DE5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Jose Tinoco</w:t>
            </w:r>
          </w:p>
        </w:tc>
      </w:tr>
    </w:tbl>
    <w:p w:rsidR="00823C89" w:rsidRPr="00E9352D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E9352D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2" w:name="_Toc8917110"/>
      <w:r w:rsidRPr="00E9352D">
        <w:rPr>
          <w:rFonts w:ascii="Verdana" w:hAnsi="Verdana"/>
          <w:sz w:val="18"/>
          <w:szCs w:val="18"/>
          <w:lang w:val="es-ES"/>
        </w:rPr>
        <w:t>Plantilla de e</w:t>
      </w:r>
      <w:r w:rsidR="00B64191" w:rsidRPr="00E9352D">
        <w:rPr>
          <w:rFonts w:ascii="Verdana" w:hAnsi="Verdana"/>
          <w:sz w:val="18"/>
          <w:szCs w:val="18"/>
          <w:lang w:val="es-ES"/>
        </w:rPr>
        <w:t>specificación de cada método</w:t>
      </w:r>
      <w:r w:rsidRPr="00E9352D">
        <w:rPr>
          <w:rFonts w:ascii="Verdana" w:hAnsi="Verdana"/>
          <w:sz w:val="18"/>
          <w:szCs w:val="18"/>
          <w:lang w:val="es-ES"/>
        </w:rPr>
        <w:t xml:space="preserve"> del servicio</w:t>
      </w:r>
      <w:r w:rsidR="00D11DE5" w:rsidRPr="00E9352D">
        <w:rPr>
          <w:rFonts w:ascii="Verdana" w:hAnsi="Verdana"/>
          <w:sz w:val="18"/>
          <w:szCs w:val="18"/>
          <w:lang w:val="es-ES"/>
        </w:rPr>
        <w:t>|</w:t>
      </w:r>
      <w:bookmarkEnd w:id="12"/>
    </w:p>
    <w:p w:rsidR="00DA2278" w:rsidRPr="00E9352D" w:rsidRDefault="00DA2278" w:rsidP="00D11DE5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3" w:name="_Toc8917111"/>
      <w:r w:rsidRPr="00E9352D">
        <w:rPr>
          <w:rFonts w:ascii="Verdana" w:hAnsi="Verdana"/>
          <w:sz w:val="18"/>
          <w:szCs w:val="18"/>
          <w:lang w:val="es-ES"/>
        </w:rPr>
        <w:t xml:space="preserve">Método </w:t>
      </w:r>
      <w:r w:rsidR="00296E29" w:rsidRPr="00E9352D">
        <w:rPr>
          <w:rFonts w:ascii="Verdana" w:hAnsi="Verdana"/>
          <w:sz w:val="18"/>
          <w:szCs w:val="18"/>
          <w:lang w:val="es-ES"/>
        </w:rPr>
        <w:t>SH03_MOTPROM_ValidaDes_CambioPlan</w:t>
      </w:r>
      <w:bookmarkEnd w:id="13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E9352D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E9352D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proofErr w:type="spellStart"/>
            <w:r w:rsidRPr="00E9352D"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  <w:proofErr w:type="spellEnd"/>
          </w:p>
        </w:tc>
        <w:tc>
          <w:tcPr>
            <w:tcW w:w="2606" w:type="dxa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E9352D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E9352D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E9352D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E9352D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E9352D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 w:rsidRPr="00E9352D"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E9352D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E9352D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A2278" w:rsidP="008E5469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 w:rsidRPr="00E9352D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E5469" w:rsidRPr="00E9352D">
              <w:rPr>
                <w:rFonts w:ascii="Verdana" w:hAnsi="Verdana" w:cs="Arial"/>
                <w:sz w:val="18"/>
                <w:szCs w:val="18"/>
              </w:rPr>
              <w:t>encargara de ejecutar la desactivación de Bonos Por cambio de plan</w:t>
            </w:r>
          </w:p>
        </w:tc>
      </w:tr>
      <w:tr w:rsidR="00DA2278" w:rsidRPr="00E9352D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E9352D">
              <w:rPr>
                <w:rFonts w:ascii="Verdana" w:hAnsi="Verdana" w:cs="Arial"/>
                <w:sz w:val="18"/>
                <w:szCs w:val="18"/>
              </w:rPr>
              <w:t xml:space="preserve"> _          </w:t>
            </w:r>
            <w:proofErr w:type="spellStart"/>
            <w:r w:rsidR="00834A43" w:rsidRPr="00E9352D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E9352D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E9352D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E9352D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_3_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p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DA2278" w:rsidRPr="00E9352D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 xml:space="preserve">Disponibilidad del servicio </w:t>
            </w:r>
          </w:p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E9352D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E9352D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E9352D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E9352D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E9352D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E9352D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___       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__ </w:t>
            </w:r>
          </w:p>
        </w:tc>
      </w:tr>
      <w:tr w:rsidR="00DA2278" w:rsidRPr="00E9352D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E9352D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E9352D" w:rsidRDefault="008E5469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t xml:space="preserve">Desactivación cambio plan </w:t>
            </w:r>
          </w:p>
        </w:tc>
      </w:tr>
    </w:tbl>
    <w:p w:rsidR="008E74C7" w:rsidRPr="00E9352D" w:rsidRDefault="00EE48EA" w:rsidP="004502B6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4" w:name="_Toc8917112"/>
      <w:r w:rsidRPr="00E9352D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proofErr w:type="spellStart"/>
      <w:r w:rsidR="00084704" w:rsidRPr="00E9352D">
        <w:rPr>
          <w:rFonts w:ascii="Verdana" w:hAnsi="Verdana"/>
          <w:sz w:val="18"/>
          <w:szCs w:val="18"/>
          <w:lang w:val="es-ES"/>
        </w:rPr>
        <w:t>main</w:t>
      </w:r>
      <w:bookmarkEnd w:id="14"/>
      <w:proofErr w:type="spellEnd"/>
    </w:p>
    <w:p w:rsidR="00D50565" w:rsidRPr="00E9352D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E9352D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E9352D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E9352D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E9352D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E9352D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E9352D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E9352D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E9352D">
        <w:rPr>
          <w:rFonts w:ascii="Verdana" w:hAnsi="Verdana" w:cs="Arial"/>
          <w:b/>
          <w:sz w:val="18"/>
          <w:szCs w:val="18"/>
        </w:rPr>
        <w:t>.</w:t>
      </w:r>
    </w:p>
    <w:p w:rsidR="00D50565" w:rsidRPr="00E9352D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E9352D"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E9352D" w:rsidRDefault="008E74C7" w:rsidP="00EE48EA">
      <w:pPr>
        <w:rPr>
          <w:rFonts w:ascii="Verdana" w:hAnsi="Verdana"/>
          <w:sz w:val="18"/>
          <w:szCs w:val="18"/>
          <w:lang w:val="es-ES" w:eastAsia="en-US"/>
        </w:rPr>
      </w:pPr>
    </w:p>
    <w:p w:rsidR="00EE48EA" w:rsidRPr="00E9352D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5" w:name="_Toc8917113"/>
      <w:r w:rsidRPr="00E9352D">
        <w:rPr>
          <w:rFonts w:ascii="Verdana" w:hAnsi="Verdana"/>
          <w:sz w:val="18"/>
          <w:szCs w:val="18"/>
          <w:lang w:val="es-ES"/>
        </w:rPr>
        <w:t xml:space="preserve">Datos de salida del método </w:t>
      </w:r>
      <w:proofErr w:type="spellStart"/>
      <w:r w:rsidR="00084704" w:rsidRPr="00E9352D">
        <w:rPr>
          <w:rFonts w:ascii="Verdana" w:hAnsi="Verdana"/>
          <w:sz w:val="18"/>
          <w:szCs w:val="18"/>
          <w:lang w:val="es-ES"/>
        </w:rPr>
        <w:t>main</w:t>
      </w:r>
      <w:bookmarkEnd w:id="15"/>
      <w:proofErr w:type="spellEnd"/>
    </w:p>
    <w:p w:rsidR="00D50565" w:rsidRPr="00E9352D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E9352D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E9352D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E9352D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E9352D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E9352D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E9352D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E9352D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E9352D">
        <w:rPr>
          <w:rFonts w:ascii="Verdana" w:hAnsi="Verdana" w:cs="Arial"/>
          <w:b/>
          <w:sz w:val="18"/>
          <w:szCs w:val="18"/>
        </w:rPr>
        <w:t>.</w:t>
      </w:r>
    </w:p>
    <w:p w:rsidR="00D50565" w:rsidRPr="00E9352D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E9352D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E9352D" w:rsidRDefault="00D50565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E9352D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9748ED" w:rsidRPr="00E9352D" w:rsidRDefault="009748ED" w:rsidP="00D50565">
      <w:pPr>
        <w:rPr>
          <w:rFonts w:ascii="Verdana" w:hAnsi="Verdana"/>
          <w:sz w:val="18"/>
          <w:szCs w:val="18"/>
          <w:lang w:val="es-ES" w:eastAsia="en-US"/>
        </w:rPr>
        <w:sectPr w:rsidR="009748ED" w:rsidRPr="00E9352D" w:rsidSect="00354EEA">
          <w:headerReference w:type="default" r:id="rId10"/>
          <w:footerReference w:type="default" r:id="rId11"/>
          <w:headerReference w:type="first" r:id="rId12"/>
          <w:type w:val="continuous"/>
          <w:pgSz w:w="11906" w:h="16838" w:code="9"/>
          <w:pgMar w:top="1417" w:right="1701" w:bottom="1417" w:left="1701" w:header="709" w:footer="709" w:gutter="0"/>
          <w:cols w:space="708"/>
          <w:docGrid w:linePitch="360"/>
        </w:sectPr>
      </w:pPr>
    </w:p>
    <w:p w:rsidR="003B2699" w:rsidRPr="00E9352D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E9352D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E9352D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8E1515" w:rsidRPr="00E9352D" w:rsidRDefault="008E1515" w:rsidP="00EC622C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6" w:name="_Toc8917114"/>
      <w:r w:rsidRPr="00E9352D">
        <w:rPr>
          <w:rFonts w:ascii="Verdana" w:hAnsi="Verdana"/>
          <w:sz w:val="18"/>
          <w:szCs w:val="18"/>
          <w:lang w:val="es-ES"/>
        </w:rPr>
        <w:t xml:space="preserve">Diseño del método </w:t>
      </w:r>
      <w:proofErr w:type="spellStart"/>
      <w:r w:rsidR="00084704" w:rsidRPr="00E9352D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D50565" w:rsidRPr="00E9352D">
        <w:rPr>
          <w:rFonts w:ascii="Verdana" w:hAnsi="Verdana"/>
          <w:sz w:val="18"/>
          <w:szCs w:val="18"/>
          <w:lang w:val="es-ES"/>
        </w:rPr>
        <w:t xml:space="preserve"> </w:t>
      </w:r>
      <w:r w:rsidRPr="00E9352D">
        <w:rPr>
          <w:rFonts w:ascii="Verdana" w:hAnsi="Verdana"/>
          <w:sz w:val="18"/>
          <w:szCs w:val="18"/>
          <w:lang w:val="es-ES"/>
        </w:rPr>
        <w:t xml:space="preserve">del servicio </w:t>
      </w:r>
      <w:r w:rsidR="00296E29" w:rsidRPr="00E9352D">
        <w:rPr>
          <w:rFonts w:ascii="Verdana" w:hAnsi="Verdana"/>
          <w:sz w:val="18"/>
          <w:szCs w:val="18"/>
          <w:lang w:val="es-PE"/>
        </w:rPr>
        <w:t>SH03_MOTPROM_ValidaDes_CambioPlan</w:t>
      </w:r>
      <w:bookmarkEnd w:id="16"/>
    </w:p>
    <w:p w:rsidR="008E1515" w:rsidRPr="00E9352D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E9352D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E9352D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E9352D" w:rsidRDefault="008E1515" w:rsidP="008E1515">
      <w:pPr>
        <w:jc w:val="left"/>
        <w:rPr>
          <w:rFonts w:ascii="Verdana" w:hAnsi="Verdana"/>
          <w:sz w:val="18"/>
          <w:szCs w:val="18"/>
        </w:rPr>
      </w:pPr>
    </w:p>
    <w:p w:rsidR="009748ED" w:rsidRPr="00E9352D" w:rsidRDefault="009748ED" w:rsidP="009748ED">
      <w:pPr>
        <w:ind w:left="-851"/>
        <w:jc w:val="left"/>
        <w:rPr>
          <w:rFonts w:ascii="Verdana" w:hAnsi="Verdana" w:cs="Arial"/>
          <w:b/>
          <w:sz w:val="18"/>
          <w:szCs w:val="18"/>
        </w:rPr>
        <w:sectPr w:rsidR="009748ED" w:rsidRPr="00E9352D" w:rsidSect="009748ED">
          <w:type w:val="continuous"/>
          <w:pgSz w:w="16838" w:h="11906" w:orient="landscape" w:code="9"/>
          <w:pgMar w:top="1701" w:right="1418" w:bottom="1701" w:left="1418" w:header="709" w:footer="709" w:gutter="0"/>
          <w:cols w:space="708"/>
          <w:docGrid w:linePitch="360"/>
        </w:sectPr>
      </w:pPr>
      <w:r w:rsidRPr="00E9352D">
        <w:rPr>
          <w:rFonts w:ascii="Verdana" w:hAnsi="Verdana" w:cs="Arial"/>
          <w:b/>
          <w:noProof/>
          <w:sz w:val="18"/>
          <w:szCs w:val="18"/>
          <w:lang w:eastAsia="es-PE"/>
        </w:rPr>
        <w:drawing>
          <wp:inline distT="0" distB="0" distL="0" distR="0">
            <wp:extent cx="9871943" cy="185737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H03_MOTPROM_ValidaDes_CambioPla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99068" cy="1862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8ED" w:rsidRPr="00E9352D" w:rsidRDefault="009748ED" w:rsidP="009748ED">
      <w:pPr>
        <w:rPr>
          <w:rFonts w:ascii="Verdana" w:hAnsi="Verdana" w:cs="Arial"/>
          <w:b/>
          <w:sz w:val="18"/>
          <w:szCs w:val="18"/>
        </w:rPr>
      </w:pPr>
    </w:p>
    <w:p w:rsidR="006F66FE" w:rsidRPr="00E9352D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E9352D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E9352D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E9352D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E9352D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7" w:name="_MON_1584275758"/>
    <w:bookmarkEnd w:id="17"/>
    <w:p w:rsidR="008E1515" w:rsidRPr="00E9352D" w:rsidRDefault="009748ED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E9352D">
        <w:rPr>
          <w:rFonts w:ascii="Verdana" w:hAnsi="Verdana"/>
          <w:sz w:val="18"/>
          <w:szCs w:val="18"/>
        </w:rPr>
        <w:object w:dxaOrig="9405" w:dyaOrig="5460">
          <v:shape id="_x0000_i1025" type="#_x0000_t75" style="width:433.5pt;height:252pt" o:ole="">
            <v:imagedata r:id="rId14" o:title=""/>
          </v:shape>
          <o:OLEObject Type="Embed" ProgID="Visio.Drawing.11" ShapeID="_x0000_i1025" DrawAspect="Content" ObjectID="_1619534728" r:id="rId15"/>
        </w:object>
      </w:r>
    </w:p>
    <w:p w:rsidR="00E723A3" w:rsidRPr="00E9352D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Pr="00E9352D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E9352D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E9352D">
        <w:rPr>
          <w:rFonts w:ascii="Verdana" w:hAnsi="Verdana" w:cs="Arial"/>
          <w:b/>
          <w:sz w:val="18"/>
          <w:szCs w:val="18"/>
        </w:rPr>
        <w:t>Descripción de cada actividad del proceso:</w:t>
      </w:r>
    </w:p>
    <w:p w:rsidR="008E1515" w:rsidRPr="00E9352D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E9352D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>Actividad del proceso</w:t>
      </w:r>
    </w:p>
    <w:p w:rsidR="008E1515" w:rsidRPr="00E9352D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E9352D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>Descripción del proceso</w:t>
      </w:r>
    </w:p>
    <w:p w:rsidR="008E1515" w:rsidRPr="00E9352D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E9352D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E9352D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E9352D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E9352D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E9352D" w:rsidTr="00CF1842">
        <w:trPr>
          <w:trHeight w:val="472"/>
        </w:trPr>
        <w:tc>
          <w:tcPr>
            <w:tcW w:w="1560" w:type="dxa"/>
          </w:tcPr>
          <w:p w:rsidR="008E1515" w:rsidRPr="00E9352D" w:rsidRDefault="008E1515" w:rsidP="00215157">
            <w:pPr>
              <w:pStyle w:val="Prrafodelista"/>
              <w:numPr>
                <w:ilvl w:val="0"/>
                <w:numId w:val="36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Inicio</w:t>
            </w:r>
          </w:p>
        </w:tc>
        <w:tc>
          <w:tcPr>
            <w:tcW w:w="7513" w:type="dxa"/>
          </w:tcPr>
          <w:p w:rsidR="008E1515" w:rsidRPr="00E9352D" w:rsidRDefault="008E1515" w:rsidP="00780BF0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 w:rsidRPr="00E9352D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="00780BF0" w:rsidRPr="00E9352D">
              <w:rPr>
                <w:rFonts w:ascii="Verdana" w:hAnsi="Verdana" w:cs="Arial"/>
                <w:sz w:val="18"/>
                <w:szCs w:val="18"/>
              </w:rPr>
              <w:t>idTransaccion</w:t>
            </w:r>
            <w:proofErr w:type="spellEnd"/>
            <w:r w:rsidR="00FF18B6" w:rsidRPr="00E9352D">
              <w:rPr>
                <w:rFonts w:ascii="Verdana" w:hAnsi="Verdana" w:cs="Arial"/>
                <w:sz w:val="18"/>
                <w:szCs w:val="18"/>
              </w:rPr>
              <w:t>, fecha de consulta, días para consulta</w:t>
            </w:r>
            <w:r w:rsidR="00780BF0" w:rsidRPr="00E9352D">
              <w:rPr>
                <w:rFonts w:ascii="Verdana" w:hAnsi="Verdana" w:cs="Arial"/>
                <w:sz w:val="18"/>
                <w:szCs w:val="18"/>
              </w:rPr>
              <w:t xml:space="preserve"> y ruta de </w:t>
            </w:r>
            <w:proofErr w:type="spellStart"/>
            <w:r w:rsidR="00780BF0"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780BF0" w:rsidRPr="00E9352D">
              <w:rPr>
                <w:rFonts w:ascii="Verdana" w:hAnsi="Verdana" w:cs="Arial"/>
                <w:sz w:val="18"/>
                <w:szCs w:val="18"/>
              </w:rPr>
              <w:t xml:space="preserve"> al </w:t>
            </w:r>
            <w:proofErr w:type="spellStart"/>
            <w:r w:rsidR="00780BF0" w:rsidRPr="00E9352D">
              <w:rPr>
                <w:rFonts w:ascii="Verdana" w:hAnsi="Verdana" w:cs="Arial"/>
                <w:sz w:val="18"/>
                <w:szCs w:val="18"/>
              </w:rPr>
              <w:t>jar</w:t>
            </w:r>
            <w:proofErr w:type="spellEnd"/>
            <w:r w:rsidR="00780BF0" w:rsidRPr="00E9352D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E9352D" w:rsidRDefault="00296E29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t>SH03_MOTPROM_ValidaDes_CambioPlan</w:t>
            </w:r>
            <w:r w:rsidR="00073CE5" w:rsidRPr="00E9352D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E9352D" w:rsidTr="00CF1842">
        <w:trPr>
          <w:trHeight w:val="472"/>
        </w:trPr>
        <w:tc>
          <w:tcPr>
            <w:tcW w:w="1560" w:type="dxa"/>
          </w:tcPr>
          <w:p w:rsidR="008E1515" w:rsidRPr="00E9352D" w:rsidRDefault="00FF18B6" w:rsidP="00FF18B6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obtener Cambio Pla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Linea</w:t>
            </w:r>
            <w:proofErr w:type="spellEnd"/>
          </w:p>
        </w:tc>
        <w:tc>
          <w:tcPr>
            <w:tcW w:w="7513" w:type="dxa"/>
          </w:tcPr>
          <w:p w:rsidR="00B93C26" w:rsidRPr="00E9352D" w:rsidRDefault="00B93C26" w:rsidP="00B93C26">
            <w:p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5237EA" w:rsidRPr="00E9352D">
              <w:rPr>
                <w:rFonts w:ascii="Verdana" w:hAnsi="Verdana" w:cs="Arial"/>
                <w:sz w:val="18"/>
                <w:szCs w:val="18"/>
              </w:rPr>
              <w:t xml:space="preserve">obtener Cambio Plan </w:t>
            </w:r>
            <w:proofErr w:type="spellStart"/>
            <w:r w:rsidR="005237EA" w:rsidRPr="00E9352D">
              <w:rPr>
                <w:rFonts w:ascii="Verdana" w:hAnsi="Verdana" w:cs="Arial"/>
                <w:sz w:val="18"/>
                <w:szCs w:val="18"/>
              </w:rPr>
              <w:t>Linea</w:t>
            </w:r>
            <w:proofErr w:type="spellEnd"/>
            <w:r w:rsidR="005237EA" w:rsidRPr="00E9352D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="00215157" w:rsidRPr="00E9352D">
              <w:rPr>
                <w:rFonts w:ascii="Verdana" w:hAnsi="Verdana" w:cs="Arial"/>
                <w:sz w:val="18"/>
                <w:szCs w:val="18"/>
              </w:rPr>
              <w:t>se invocara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B93C26" w:rsidRPr="00E9352D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3C26" w:rsidRPr="00E9352D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P:</w:t>
            </w:r>
            <w:r w:rsidRPr="00E9352D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kg_motprom_proces_trans.</w:t>
            </w:r>
            <w:r w:rsidR="00FF18B6" w:rsidRPr="00E9352D">
              <w:rPr>
                <w:rFonts w:ascii="Verdana" w:hAnsi="Verdana" w:cs="Arial"/>
                <w:sz w:val="18"/>
                <w:szCs w:val="18"/>
              </w:rPr>
              <w:t>promss_desa_cambio_planlinea</w:t>
            </w:r>
            <w:proofErr w:type="spellEnd"/>
          </w:p>
          <w:p w:rsidR="00FF18B6" w:rsidRPr="00E9352D" w:rsidRDefault="00FF18B6" w:rsidP="00FF18B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F18B6" w:rsidRPr="00E9352D" w:rsidRDefault="00FF18B6" w:rsidP="00FF18B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FF18B6" w:rsidRPr="00E9352D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F18B6" w:rsidRPr="00E9352D" w:rsidRDefault="00FF18B6" w:rsidP="00FF18B6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F18B6" w:rsidRPr="00E9352D" w:rsidRDefault="00FF18B6" w:rsidP="00FF18B6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FF18B6" w:rsidRPr="00E9352D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FF18B6" w:rsidRPr="00E9352D" w:rsidRDefault="00FF18B6" w:rsidP="00FF18B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FF18B6" w:rsidRPr="00E9352D" w:rsidRDefault="00FF18B6" w:rsidP="00FF18B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  <w:tr w:rsidR="00FF18B6" w:rsidRPr="00E9352D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FF18B6" w:rsidRPr="00E9352D" w:rsidRDefault="00FF18B6" w:rsidP="00FF18B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FF18B6" w:rsidRPr="00E9352D" w:rsidRDefault="00FF18B6" w:rsidP="00FF18B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B93C26" w:rsidRPr="00E9352D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E9352D" w:rsidRDefault="00B93C26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3C26" w:rsidRPr="00E9352D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B93C26" w:rsidRPr="00E9352D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3C26" w:rsidRPr="00E9352D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E9352D" w:rsidTr="004502B6">
              <w:tc>
                <w:tcPr>
                  <w:tcW w:w="2184" w:type="dxa"/>
                  <w:vAlign w:val="center"/>
                </w:tcPr>
                <w:p w:rsidR="00B93C26" w:rsidRPr="00E9352D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E9352D" w:rsidRDefault="008730E5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3C26" w:rsidRPr="00E9352D" w:rsidTr="004502B6">
              <w:tc>
                <w:tcPr>
                  <w:tcW w:w="2184" w:type="dxa"/>
                  <w:vAlign w:val="center"/>
                </w:tcPr>
                <w:p w:rsidR="00B93C26" w:rsidRPr="00E9352D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E9352D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B93C26" w:rsidRPr="00E9352D" w:rsidTr="004502B6">
              <w:tc>
                <w:tcPr>
                  <w:tcW w:w="2184" w:type="dxa"/>
                  <w:vAlign w:val="center"/>
                </w:tcPr>
                <w:p w:rsidR="00B93C26" w:rsidRPr="00E9352D" w:rsidRDefault="00FF18B6" w:rsidP="00B93C2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lastRenderedPageBreak/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E9352D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B93C26" w:rsidRPr="00E9352D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E9352D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B93C26" w:rsidRPr="00E9352D" w:rsidRDefault="00B93C26" w:rsidP="00B93C2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71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580"/>
            </w:tblGrid>
            <w:tr w:rsidR="00B93C26" w:rsidRPr="00E9352D" w:rsidTr="004502B6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B93C26" w:rsidRPr="00E9352D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580" w:type="dxa"/>
                  <w:shd w:val="clear" w:color="auto" w:fill="FF0000"/>
                  <w:vAlign w:val="center"/>
                </w:tcPr>
                <w:p w:rsidR="00B93C26" w:rsidRPr="00E9352D" w:rsidRDefault="00B93C26" w:rsidP="00B93C26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E9352D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 id</w:t>
                  </w:r>
                </w:p>
              </w:tc>
            </w:tr>
            <w:tr w:rsidR="00B93C26" w:rsidRPr="00E9352D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Contrato id </w:t>
                  </w:r>
                </w:p>
              </w:tc>
            </w:tr>
            <w:tr w:rsidR="00B93C26" w:rsidRPr="00E9352D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3C2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B93C2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FF18B6" w:rsidRPr="00E9352D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FF18B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basic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lan base</w:t>
                  </w:r>
                </w:p>
              </w:tc>
            </w:tr>
            <w:tr w:rsidR="00FF18B6" w:rsidRPr="00E9352D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FF18B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ext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to externo</w:t>
                  </w:r>
                </w:p>
              </w:tc>
            </w:tr>
            <w:tr w:rsidR="00FF18B6" w:rsidRPr="00E9352D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FF18B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ixed_charge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rgo fijo</w:t>
                  </w:r>
                </w:p>
              </w:tc>
            </w:tr>
            <w:tr w:rsidR="00FF18B6" w:rsidRPr="00E9352D" w:rsidTr="004502B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FF18B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FF18B6" w:rsidRPr="00E9352D" w:rsidRDefault="00FF18B6" w:rsidP="00B93C26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Identificador de tabla </w:t>
                  </w: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mt_bono_program</w:t>
                  </w:r>
                  <w:proofErr w:type="spellEnd"/>
                </w:p>
              </w:tc>
            </w:tr>
          </w:tbl>
          <w:p w:rsidR="00B93C26" w:rsidRPr="00E9352D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E9352D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E9352D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3C26" w:rsidRPr="00E9352D" w:rsidRDefault="00B93C26" w:rsidP="00B93C26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E9352D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E9352D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A86126" w:rsidRPr="00E9352D">
              <w:rPr>
                <w:rFonts w:ascii="Verdana" w:hAnsi="Verdana" w:cs="Arial"/>
                <w:sz w:val="18"/>
                <w:szCs w:val="18"/>
              </w:rPr>
              <w:t xml:space="preserve"> y cursor mayor de  cero, 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 continuar el proceso con la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2.</w:t>
            </w:r>
          </w:p>
          <w:p w:rsidR="00B93C26" w:rsidRPr="00E9352D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="00513E68"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</w:t>
            </w:r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l IDF2 y terminar el proceso (</w:t>
            </w:r>
            <w:r w:rsidR="001A21A8"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</w:t>
            </w:r>
            <w:r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B93C26" w:rsidRPr="00E9352D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1A21A8" w:rsidRPr="00E9352D" w:rsidRDefault="00B93C26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="001A21A8" w:rsidRPr="00E9352D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="001A21A8"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1A21A8" w:rsidRPr="00E9352D">
              <w:rPr>
                <w:rFonts w:ascii="Verdana" w:hAnsi="Verdana" w:cs="Arial"/>
                <w:sz w:val="18"/>
                <w:szCs w:val="18"/>
              </w:rPr>
              <w:t xml:space="preserve">), </w:t>
            </w:r>
            <w:r w:rsidRPr="00E9352D">
              <w:rPr>
                <w:rFonts w:ascii="Verdana" w:hAnsi="Verdana" w:cs="Arial"/>
                <w:sz w:val="18"/>
                <w:szCs w:val="18"/>
              </w:rPr>
              <w:t>retornar el IDT1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1A21A8" w:rsidRPr="00E9352D">
              <w:rPr>
                <w:rFonts w:ascii="Verdana" w:hAnsi="Verdana" w:cs="Arial"/>
                <w:b/>
                <w:sz w:val="18"/>
                <w:szCs w:val="18"/>
              </w:rPr>
              <w:t>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6141F" w:rsidRPr="00E9352D" w:rsidRDefault="001A21A8" w:rsidP="001A21A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E9352D" w:rsidRDefault="00296E29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3_MOTPROM_ValidaDes_CambioPlan</w:t>
            </w:r>
            <w:r w:rsidR="00E63CC5" w:rsidRPr="00E9352D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073CE5" w:rsidRPr="00E9352D" w:rsidTr="00CF1842">
        <w:trPr>
          <w:trHeight w:val="472"/>
        </w:trPr>
        <w:tc>
          <w:tcPr>
            <w:tcW w:w="1560" w:type="dxa"/>
          </w:tcPr>
          <w:p w:rsidR="00073CE5" w:rsidRPr="00E9352D" w:rsidRDefault="005237EA" w:rsidP="005237EA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>buscar Plan de Bono</w:t>
            </w:r>
          </w:p>
        </w:tc>
        <w:tc>
          <w:tcPr>
            <w:tcW w:w="7513" w:type="dxa"/>
          </w:tcPr>
          <w:p w:rsidR="005237EA" w:rsidRPr="00E9352D" w:rsidRDefault="005237EA" w:rsidP="005237EA">
            <w:pPr>
              <w:jc w:val="left"/>
              <w:rPr>
                <w:rStyle w:val="Hipervnculo"/>
                <w:rFonts w:ascii="Verdana" w:hAnsi="Verdana" w:cs="Arial"/>
                <w:color w:val="auto"/>
                <w:sz w:val="18"/>
                <w:szCs w:val="18"/>
                <w:u w:val="none"/>
                <w:lang w:val="es-ES"/>
              </w:rPr>
            </w:pPr>
            <w:r w:rsidRPr="00E9352D">
              <w:rPr>
                <w:rFonts w:ascii="Verdana" w:hAnsi="Verdana" w:cs="Arial"/>
                <w:sz w:val="18"/>
                <w:szCs w:val="18"/>
                <w:lang w:val="es-ES"/>
              </w:rPr>
              <w:t xml:space="preserve">Para  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buscar Plan de Bono, se invoca al servicio de </w:t>
            </w:r>
            <w:r w:rsidRPr="00E9352D">
              <w:rPr>
                <w:rFonts w:ascii="Verdana" w:hAnsi="Verdana"/>
                <w:b/>
                <w:sz w:val="18"/>
                <w:szCs w:val="18"/>
              </w:rPr>
              <w:t>INT-CAA-0002</w:t>
            </w:r>
          </w:p>
          <w:p w:rsidR="005237EA" w:rsidRPr="00E9352D" w:rsidRDefault="005237EA" w:rsidP="005237EA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5237EA" w:rsidRPr="00E9352D" w:rsidRDefault="005237EA" w:rsidP="005237EA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Metodo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: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GetProductsOfferingPerContract</w:t>
            </w:r>
            <w:proofErr w:type="spellEnd"/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p w:rsidR="008D3F7D" w:rsidRPr="00E9352D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E9352D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E9352D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8D3F7D" w:rsidRPr="00E9352D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8D3F7D" w:rsidRPr="00E9352D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8D3F7D" w:rsidRPr="00E9352D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  <w:tc>
                <w:tcPr>
                  <w:tcW w:w="4222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curity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quest</w:t>
                  </w:r>
                  <w:proofErr w:type="spellEnd"/>
                </w:p>
              </w:tc>
            </w:tr>
          </w:tbl>
          <w:p w:rsidR="008D3F7D" w:rsidRPr="00E9352D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173116" w:rsidRPr="00E9352D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quest</w:t>
            </w:r>
            <w:proofErr w:type="spellEnd"/>
            <w:r w:rsidR="00173116"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173116" w:rsidRPr="00E9352D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E9352D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173116" w:rsidRPr="00E9352D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173116" w:rsidRPr="00E9352D" w:rsidTr="004502B6">
              <w:tc>
                <w:tcPr>
                  <w:tcW w:w="2611" w:type="dxa"/>
                </w:tcPr>
                <w:p w:rsidR="00173116" w:rsidRPr="00E9352D" w:rsidRDefault="008D3F7D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hannel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E9352D" w:rsidRDefault="007F2FB1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canal</w:t>
                  </w:r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E9352D" w:rsidTr="004502B6">
              <w:tc>
                <w:tcPr>
                  <w:tcW w:w="2611" w:type="dxa"/>
                </w:tcPr>
                <w:p w:rsidR="00173116" w:rsidRPr="00E9352D" w:rsidRDefault="008D3F7D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E9352D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dApplication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E9352D" w:rsidTr="004502B6">
              <w:tc>
                <w:tcPr>
                  <w:tcW w:w="2611" w:type="dxa"/>
                </w:tcPr>
                <w:p w:rsidR="00173116" w:rsidRPr="00E9352D" w:rsidRDefault="008D3F7D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E9352D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userApplication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E9352D" w:rsidTr="004502B6">
              <w:tc>
                <w:tcPr>
                  <w:tcW w:w="2611" w:type="dxa"/>
                </w:tcPr>
                <w:p w:rsidR="00173116" w:rsidRPr="00E9352D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E9352D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userSession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E9352D" w:rsidTr="004502B6">
              <w:tc>
                <w:tcPr>
                  <w:tcW w:w="2611" w:type="dxa"/>
                </w:tcPr>
                <w:p w:rsidR="00173116" w:rsidRPr="00E9352D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E9352D" w:rsidRDefault="007F2FB1" w:rsidP="00EA7D41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EA7D41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(configurable de actividad 0</w:t>
                  </w:r>
                  <w:r w:rsidR="00173116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173116" w:rsidRPr="00E9352D" w:rsidTr="004502B6">
              <w:tc>
                <w:tcPr>
                  <w:tcW w:w="2611" w:type="dxa"/>
                </w:tcPr>
                <w:p w:rsidR="00173116" w:rsidRPr="00E9352D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E9352D" w:rsidRDefault="007F2FB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  <w:r w:rsidR="00EA7D41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de actividad 0)</w:t>
                  </w:r>
                </w:p>
              </w:tc>
            </w:tr>
            <w:tr w:rsidR="00173116" w:rsidRPr="00E9352D" w:rsidTr="004502B6">
              <w:tc>
                <w:tcPr>
                  <w:tcW w:w="2611" w:type="dxa"/>
                </w:tcPr>
                <w:p w:rsidR="00173116" w:rsidRPr="00E9352D" w:rsidRDefault="00EA7D41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173116" w:rsidRPr="00E9352D" w:rsidRDefault="00EA7D41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fecha actual (</w:t>
                  </w: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</w:tbl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5C59EC" w:rsidRPr="00E9352D" w:rsidRDefault="005C59EC" w:rsidP="005C59E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5C59EC" w:rsidRPr="00E9352D" w:rsidRDefault="008D3F7D" w:rsidP="005C59E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Security</w:t>
            </w:r>
            <w:r w:rsidR="005C59EC"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C59EC" w:rsidRPr="00E9352D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5C59EC" w:rsidRPr="00E9352D" w:rsidRDefault="005C59EC" w:rsidP="005C59E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lastRenderedPageBreak/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C59EC" w:rsidRPr="00E9352D" w:rsidRDefault="005C59EC" w:rsidP="005C59E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5C59EC" w:rsidRPr="00E9352D" w:rsidTr="004502B6">
              <w:tc>
                <w:tcPr>
                  <w:tcW w:w="2611" w:type="dxa"/>
                </w:tcPr>
                <w:p w:rsidR="005C59EC" w:rsidRPr="00E9352D" w:rsidRDefault="005C59EC" w:rsidP="005C59E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Usernam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C59EC" w:rsidRPr="00E9352D" w:rsidRDefault="005C59EC" w:rsidP="005C59EC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usuario (configurable en el </w:t>
                  </w: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5C59EC" w:rsidRPr="00E9352D" w:rsidTr="004502B6">
              <w:tc>
                <w:tcPr>
                  <w:tcW w:w="2611" w:type="dxa"/>
                </w:tcPr>
                <w:p w:rsidR="005C59EC" w:rsidRPr="00E9352D" w:rsidRDefault="005C59EC" w:rsidP="005C59E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C59EC" w:rsidRPr="00E9352D" w:rsidRDefault="005C59EC" w:rsidP="005C59EC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assword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(configurable en el </w:t>
                  </w: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5C59EC" w:rsidRPr="00E9352D" w:rsidRDefault="005C59EC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E9352D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E9352D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headerRequest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8D3F7D" w:rsidRPr="00E9352D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8D3F7D" w:rsidRPr="00E9352D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8D3F7D" w:rsidRPr="00E9352D" w:rsidRDefault="008D3F7D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/>
                      <w:bCs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untry</w:t>
                  </w: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language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system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modulo</w:t>
                  </w: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obtenido del método </w:t>
                  </w: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userId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rPr>
                <w:trHeight w:val="175"/>
              </w:trPr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dispositivo</w:t>
                  </w: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wsIp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operation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(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yyyyMMddHHmms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s-ES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523CA9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msgType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 </w:t>
                  </w:r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 xml:space="preserve">(configurable en el </w:t>
                  </w:r>
                  <w:proofErr w:type="spellStart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properties</w:t>
                  </w:r>
                  <w:proofErr w:type="spellEnd"/>
                  <w:r w:rsidR="008D3F7D"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  <w:tr w:rsidR="008D3F7D" w:rsidRPr="00E9352D" w:rsidTr="004502B6">
              <w:tc>
                <w:tcPr>
                  <w:tcW w:w="2611" w:type="dxa"/>
                </w:tcPr>
                <w:p w:rsidR="008D3F7D" w:rsidRPr="00E9352D" w:rsidRDefault="008D3F7D" w:rsidP="008D3F7D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8D3F7D" w:rsidRPr="00E9352D" w:rsidRDefault="008D3F7D" w:rsidP="008D3F7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“”(</w:t>
                  </w: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vacio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8D3F7D" w:rsidRPr="00E9352D" w:rsidRDefault="008D3F7D" w:rsidP="008D3F7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8D3F7D" w:rsidRPr="00E9352D" w:rsidRDefault="008D3F7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BODY:</w:t>
            </w:r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3116" w:rsidRPr="00E9352D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E9352D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3116" w:rsidRPr="00E9352D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 xml:space="preserve">Valor </w:t>
                  </w:r>
                </w:p>
              </w:tc>
            </w:tr>
            <w:tr w:rsidR="00173116" w:rsidRPr="00E9352D" w:rsidTr="004502B6">
              <w:tc>
                <w:tcPr>
                  <w:tcW w:w="2611" w:type="dxa"/>
                </w:tcPr>
                <w:p w:rsidR="00173116" w:rsidRPr="00E9352D" w:rsidRDefault="00E26E12" w:rsidP="0017311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GetProductsOfferingPerContractRequest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3116" w:rsidRPr="00E9352D" w:rsidRDefault="00E26E12" w:rsidP="00173116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Especificación</w:t>
                  </w:r>
                  <w:proofErr w:type="spellEnd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 xml:space="preserve"> </w:t>
                  </w: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GetProductsOfferingPerContractRequestMessage</w:t>
                  </w:r>
                  <w:proofErr w:type="spellEnd"/>
                </w:p>
              </w:tc>
            </w:tr>
          </w:tbl>
          <w:p w:rsidR="00173116" w:rsidRPr="00E9352D" w:rsidRDefault="00173116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26E12" w:rsidRPr="00E9352D" w:rsidRDefault="00E26E12" w:rsidP="00E26E12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GetProductsOfferingPerContractRequestMessage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26E12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E26E12" w:rsidRPr="00E9352D" w:rsidRDefault="00E26E12" w:rsidP="00E26E12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26E12" w:rsidRPr="00E9352D" w:rsidRDefault="00E26E12" w:rsidP="00E26E12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26E12" w:rsidRPr="00E9352D" w:rsidTr="00621B86">
              <w:tc>
                <w:tcPr>
                  <w:tcW w:w="2611" w:type="dxa"/>
                </w:tcPr>
                <w:p w:rsidR="00E26E12" w:rsidRPr="00E9352D" w:rsidRDefault="00E26E12" w:rsidP="00E26E12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GetProductsOfferingPerContractReques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26E12" w:rsidRPr="00E9352D" w:rsidRDefault="00461A13" w:rsidP="00461A13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questType</w:t>
                  </w:r>
                  <w:proofErr w:type="spellEnd"/>
                </w:p>
              </w:tc>
            </w:tr>
          </w:tbl>
          <w:p w:rsidR="00461A13" w:rsidRPr="00E9352D" w:rsidRDefault="00461A13" w:rsidP="00461A13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61A13" w:rsidRPr="00E9352D" w:rsidRDefault="00461A13" w:rsidP="00461A13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GetProductsOfferingPerContractRequestType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61A13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461A13" w:rsidRPr="00E9352D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61A13" w:rsidRPr="00E9352D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CustomerAccount</w:t>
                  </w:r>
                  <w:proofErr w:type="spellEnd"/>
                </w:p>
              </w:tc>
            </w:tr>
          </w:tbl>
          <w:p w:rsidR="00461A13" w:rsidRPr="00E9352D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461A13" w:rsidRPr="00E9352D" w:rsidRDefault="00461A13" w:rsidP="00461A13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61A13" w:rsidRPr="00E9352D" w:rsidRDefault="00461A13" w:rsidP="00461A13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Account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61A13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461A13" w:rsidRPr="00E9352D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61A13" w:rsidRPr="00E9352D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461A13" w:rsidRPr="00E9352D" w:rsidTr="00621B86">
              <w:tc>
                <w:tcPr>
                  <w:tcW w:w="2611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461A13" w:rsidRPr="00E9352D" w:rsidRDefault="00461A13" w:rsidP="00461A13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</w:tr>
          </w:tbl>
          <w:p w:rsidR="00461A13" w:rsidRPr="00E9352D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461A13" w:rsidRPr="00E9352D" w:rsidRDefault="00461A13" w:rsidP="00461A13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461A13" w:rsidRPr="00E9352D" w:rsidRDefault="00461A13" w:rsidP="00461A13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461A13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461A13" w:rsidRPr="00E9352D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461A13" w:rsidRPr="00E9352D" w:rsidRDefault="00461A13" w:rsidP="00461A13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  <w:tr w:rsidR="00C05C9B" w:rsidRPr="00E9352D" w:rsidTr="00621B86">
              <w:tc>
                <w:tcPr>
                  <w:tcW w:w="2611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C05C9B" w:rsidRPr="00E9352D" w:rsidRDefault="00C05C9B" w:rsidP="00C05C9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</w:tr>
          </w:tbl>
          <w:p w:rsidR="00461A13" w:rsidRPr="00E9352D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174FEF" w:rsidRPr="00E9352D" w:rsidRDefault="00174FEF" w:rsidP="00174FE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74FEF" w:rsidRPr="00E9352D" w:rsidRDefault="00174FEF" w:rsidP="00174FE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4FEF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174FEF" w:rsidRPr="00E9352D" w:rsidRDefault="00174FEF" w:rsidP="00174F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4FEF" w:rsidRPr="00E9352D" w:rsidRDefault="00174FEF" w:rsidP="00174F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174FEF" w:rsidRPr="00E9352D" w:rsidTr="00621B86">
              <w:tc>
                <w:tcPr>
                  <w:tcW w:w="2611" w:type="dxa"/>
                </w:tcPr>
                <w:p w:rsidR="00174FEF" w:rsidRPr="00E9352D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174FEF" w:rsidRPr="00E9352D" w:rsidRDefault="00174FEF" w:rsidP="00174FE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</w:p>
              </w:tc>
            </w:tr>
            <w:tr w:rsidR="00174FEF" w:rsidRPr="00E9352D" w:rsidTr="00621B86">
              <w:tc>
                <w:tcPr>
                  <w:tcW w:w="2611" w:type="dxa"/>
                </w:tcPr>
                <w:p w:rsidR="00174FEF" w:rsidRPr="00E9352D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174FEF" w:rsidRPr="00E9352D" w:rsidRDefault="00174FEF" w:rsidP="00174FE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</w:p>
              </w:tc>
            </w:tr>
            <w:tr w:rsidR="00174FEF" w:rsidRPr="00E9352D" w:rsidTr="00621B86">
              <w:tc>
                <w:tcPr>
                  <w:tcW w:w="2611" w:type="dxa"/>
                </w:tcPr>
                <w:p w:rsidR="00174FEF" w:rsidRPr="00E9352D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ID</w:t>
                  </w:r>
                </w:p>
              </w:tc>
              <w:tc>
                <w:tcPr>
                  <w:tcW w:w="3938" w:type="dxa"/>
                </w:tcPr>
                <w:p w:rsidR="00174FEF" w:rsidRPr="00E9352D" w:rsidRDefault="00174FEF" w:rsidP="00174FE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</w:p>
              </w:tc>
            </w:tr>
            <w:tr w:rsidR="00174FEF" w:rsidRPr="00E9352D" w:rsidTr="00621B86">
              <w:tc>
                <w:tcPr>
                  <w:tcW w:w="2611" w:type="dxa"/>
                </w:tcPr>
                <w:p w:rsidR="00174FEF" w:rsidRPr="00E9352D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4FEF" w:rsidRPr="00E9352D" w:rsidRDefault="00174FEF" w:rsidP="00174FE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</w:p>
              </w:tc>
            </w:tr>
            <w:tr w:rsidR="00174FEF" w:rsidRPr="00E9352D" w:rsidTr="00621B86">
              <w:tc>
                <w:tcPr>
                  <w:tcW w:w="2611" w:type="dxa"/>
                </w:tcPr>
                <w:p w:rsidR="00174FEF" w:rsidRPr="00E9352D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174FEF" w:rsidRPr="00E9352D" w:rsidRDefault="00174FEF" w:rsidP="00174FE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</w:p>
              </w:tc>
            </w:tr>
            <w:tr w:rsidR="00174FEF" w:rsidRPr="00E9352D" w:rsidTr="00621B86">
              <w:tc>
                <w:tcPr>
                  <w:tcW w:w="2611" w:type="dxa"/>
                </w:tcPr>
                <w:p w:rsidR="00174FEF" w:rsidRPr="00E9352D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4FEF" w:rsidRPr="00E9352D" w:rsidRDefault="00174FEF" w:rsidP="00174FE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</w:p>
              </w:tc>
            </w:tr>
            <w:tr w:rsidR="00174FEF" w:rsidRPr="00E9352D" w:rsidTr="00621B86">
              <w:tc>
                <w:tcPr>
                  <w:tcW w:w="2611" w:type="dxa"/>
                </w:tcPr>
                <w:p w:rsidR="00174FEF" w:rsidRPr="00E9352D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4FEF" w:rsidRPr="00E9352D" w:rsidRDefault="00174FEF" w:rsidP="00174FE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</w:p>
              </w:tc>
            </w:tr>
            <w:tr w:rsidR="00174FEF" w:rsidRPr="00E9352D" w:rsidTr="00621B86">
              <w:tc>
                <w:tcPr>
                  <w:tcW w:w="2611" w:type="dxa"/>
                </w:tcPr>
                <w:p w:rsidR="00174FEF" w:rsidRPr="00E9352D" w:rsidRDefault="00174FEF" w:rsidP="00174F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174FEF" w:rsidRPr="00E9352D" w:rsidRDefault="00174FEF" w:rsidP="00174FEF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null</w:t>
                  </w:r>
                  <w:proofErr w:type="spellEnd"/>
                </w:p>
              </w:tc>
            </w:tr>
          </w:tbl>
          <w:p w:rsidR="00461A13" w:rsidRPr="00E9352D" w:rsidRDefault="00461A13" w:rsidP="00173116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15536C" w:rsidRPr="00E9352D" w:rsidRDefault="0015536C" w:rsidP="0015536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5536C" w:rsidRPr="00E9352D" w:rsidRDefault="0015536C" w:rsidP="0015536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r w:rsidR="0070704B"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5536C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15536C" w:rsidRPr="00E9352D" w:rsidRDefault="0015536C" w:rsidP="0015536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5536C" w:rsidRPr="00E9352D" w:rsidRDefault="0015536C" w:rsidP="0015536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</w:tr>
            <w:tr w:rsidR="0070704B" w:rsidRPr="00E9352D" w:rsidTr="00BE57B7">
              <w:trPr>
                <w:trHeight w:val="77"/>
              </w:trPr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70704B" w:rsidRPr="00E9352D" w:rsidTr="00621B86">
              <w:tc>
                <w:tcPr>
                  <w:tcW w:w="2611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70704B" w:rsidRPr="00E9352D" w:rsidRDefault="0070704B" w:rsidP="0070704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</w:tbl>
          <w:p w:rsidR="009F5EEF" w:rsidRPr="00E9352D" w:rsidRDefault="009F5EEF" w:rsidP="009F5EE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F5EEF" w:rsidRPr="00E9352D" w:rsidRDefault="009F5EEF" w:rsidP="009F5EE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F5EEF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9F5EEF" w:rsidRPr="00E9352D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F5EEF" w:rsidRPr="00E9352D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9F5EEF" w:rsidRPr="00E9352D" w:rsidTr="00621B86">
              <w:tc>
                <w:tcPr>
                  <w:tcW w:w="2611" w:type="dxa"/>
                </w:tcPr>
                <w:p w:rsidR="009F5EEF" w:rsidRPr="00E9352D" w:rsidRDefault="009F5EEF" w:rsidP="009F5E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F5EEF" w:rsidRPr="00E9352D" w:rsidRDefault="009F5EEF" w:rsidP="009F5E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9F5EEF" w:rsidRPr="00E9352D" w:rsidTr="00621B86">
              <w:tc>
                <w:tcPr>
                  <w:tcW w:w="2611" w:type="dxa"/>
                </w:tcPr>
                <w:p w:rsidR="009F5EEF" w:rsidRPr="00E9352D" w:rsidRDefault="009F5EEF" w:rsidP="009F5E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  <w:tc>
                <w:tcPr>
                  <w:tcW w:w="3938" w:type="dxa"/>
                </w:tcPr>
                <w:p w:rsidR="009F5EEF" w:rsidRPr="00E9352D" w:rsidRDefault="009F5EEF" w:rsidP="009F5E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</w:tr>
            <w:tr w:rsidR="009F5EEF" w:rsidRPr="00E9352D" w:rsidTr="00621B86">
              <w:tc>
                <w:tcPr>
                  <w:tcW w:w="2611" w:type="dxa"/>
                </w:tcPr>
                <w:p w:rsidR="009F5EEF" w:rsidRPr="00E9352D" w:rsidRDefault="009F5EEF" w:rsidP="009F5E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9F5EEF" w:rsidRPr="00E9352D" w:rsidRDefault="009F5EEF" w:rsidP="009F5EEF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</w:tr>
          </w:tbl>
          <w:p w:rsidR="00174FEF" w:rsidRPr="00E9352D" w:rsidRDefault="00174FEF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F5EEF" w:rsidRPr="00E9352D" w:rsidRDefault="009F5EEF" w:rsidP="009F5EEF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F5EEF" w:rsidRPr="00E9352D" w:rsidRDefault="009F5EEF" w:rsidP="009F5EE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9F5EEF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9F5EEF" w:rsidRPr="00E9352D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9F5EEF" w:rsidRPr="00E9352D" w:rsidRDefault="009F5EEF" w:rsidP="009F5EEF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BE57B7" w:rsidRPr="00E9352D" w:rsidTr="00621B86">
              <w:tc>
                <w:tcPr>
                  <w:tcW w:w="2611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E9352D" w:rsidTr="00621B86">
              <w:tc>
                <w:tcPr>
                  <w:tcW w:w="2611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E9352D" w:rsidTr="00621B86">
              <w:tc>
                <w:tcPr>
                  <w:tcW w:w="2611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E9352D" w:rsidTr="00621B86">
              <w:tc>
                <w:tcPr>
                  <w:tcW w:w="2611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E9352D" w:rsidTr="00621B86">
              <w:tc>
                <w:tcPr>
                  <w:tcW w:w="2611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E9352D" w:rsidTr="00621B86">
              <w:tc>
                <w:tcPr>
                  <w:tcW w:w="2611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BE57B7" w:rsidRPr="00E9352D" w:rsidTr="00621B86">
              <w:tc>
                <w:tcPr>
                  <w:tcW w:w="2611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BE57B7" w:rsidRPr="00E9352D" w:rsidRDefault="00BE57B7" w:rsidP="00BE57B7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15536C" w:rsidRPr="00E9352D" w:rsidRDefault="0015536C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E9352D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E9352D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E9352D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01EDA" w:rsidRPr="00E9352D" w:rsidRDefault="00501EDA" w:rsidP="0017311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lastRenderedPageBreak/>
              <w:t>DATOS DE SALIDA:</w:t>
            </w:r>
          </w:p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E9352D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E9352D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Valor</w:t>
                  </w:r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HeaderResponse</w:t>
                  </w:r>
                  <w:proofErr w:type="spellEnd"/>
                </w:p>
              </w:tc>
            </w:tr>
          </w:tbl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</w:p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E9352D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E9352D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nsumer</w:t>
                  </w:r>
                  <w:proofErr w:type="spellEnd"/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id</w:t>
                  </w:r>
                  <w:proofErr w:type="spellEnd"/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timestamp</w:t>
                  </w:r>
                  <w:proofErr w:type="spellEnd"/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VarArg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VarArg</w:t>
                  </w:r>
                  <w:proofErr w:type="spellEnd"/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</w:tr>
          </w:tbl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specificación de Status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E9352D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E9352D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typ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type</w:t>
                  </w:r>
                  <w:proofErr w:type="spellEnd"/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d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de</w:t>
                  </w:r>
                  <w:proofErr w:type="spellEnd"/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messag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message</w:t>
                  </w:r>
                  <w:proofErr w:type="spellEnd"/>
                </w:p>
              </w:tc>
            </w:tr>
            <w:tr w:rsidR="00501EDA" w:rsidRPr="00E9352D" w:rsidTr="00621B86">
              <w:tc>
                <w:tcPr>
                  <w:tcW w:w="2611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msgid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501EDA" w:rsidRPr="00E9352D" w:rsidRDefault="00501EDA" w:rsidP="00501ED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msgid</w:t>
                  </w:r>
                  <w:proofErr w:type="spellEnd"/>
                </w:p>
              </w:tc>
            </w:tr>
          </w:tbl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HeaderResponse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tbl>
            <w:tblPr>
              <w:tblW w:w="68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4222"/>
            </w:tblGrid>
            <w:tr w:rsidR="00501EDA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501EDA" w:rsidRPr="00E9352D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222" w:type="dxa"/>
                  <w:shd w:val="clear" w:color="auto" w:fill="FF0000"/>
                  <w:vAlign w:val="center"/>
                </w:tcPr>
                <w:p w:rsidR="00501EDA" w:rsidRPr="00E9352D" w:rsidRDefault="00501EDA" w:rsidP="00501EDA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A15D8A" w:rsidRPr="00E9352D" w:rsidTr="00621B86">
              <w:tc>
                <w:tcPr>
                  <w:tcW w:w="2611" w:type="dxa"/>
                </w:tcPr>
                <w:p w:rsidR="00A15D8A" w:rsidRPr="00E9352D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dESB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15D8A" w:rsidRPr="00E9352D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</w:t>
                  </w:r>
                  <w:r w:rsidR="00A15D8A" w:rsidRPr="00E9352D">
                    <w:rPr>
                      <w:rFonts w:ascii="Verdana" w:hAnsi="Verdana"/>
                      <w:sz w:val="18"/>
                      <w:szCs w:val="18"/>
                    </w:rPr>
                    <w:t>d</w:t>
                  </w: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A15D8A" w:rsidRPr="00E9352D">
                    <w:rPr>
                      <w:rFonts w:ascii="Verdana" w:hAnsi="Verdana"/>
                      <w:sz w:val="18"/>
                      <w:szCs w:val="18"/>
                    </w:rPr>
                    <w:t>ESBTransaction</w:t>
                  </w:r>
                  <w:proofErr w:type="spellEnd"/>
                </w:p>
              </w:tc>
            </w:tr>
            <w:tr w:rsidR="00A15D8A" w:rsidRPr="00E9352D" w:rsidTr="00621B86">
              <w:tc>
                <w:tcPr>
                  <w:tcW w:w="2611" w:type="dxa"/>
                </w:tcPr>
                <w:p w:rsidR="00A15D8A" w:rsidRPr="00E9352D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dBusinessTransaction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15D8A" w:rsidRPr="00E9352D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I</w:t>
                  </w:r>
                  <w:r w:rsidR="00A15D8A" w:rsidRPr="00E9352D">
                    <w:rPr>
                      <w:rFonts w:ascii="Verdana" w:hAnsi="Verdana"/>
                      <w:sz w:val="18"/>
                      <w:szCs w:val="18"/>
                    </w:rPr>
                    <w:t>d</w:t>
                  </w: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="00A15D8A" w:rsidRPr="00E9352D">
                    <w:rPr>
                      <w:rFonts w:ascii="Verdana" w:hAnsi="Verdana"/>
                      <w:sz w:val="18"/>
                      <w:szCs w:val="18"/>
                    </w:rPr>
                    <w:t>Business</w:t>
                  </w: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proofErr w:type="spellStart"/>
                  <w:r w:rsidR="00A15D8A" w:rsidRPr="00E9352D">
                    <w:rPr>
                      <w:rFonts w:ascii="Verdana" w:hAnsi="Verdana"/>
                      <w:sz w:val="18"/>
                      <w:szCs w:val="18"/>
                    </w:rPr>
                    <w:t>Transaction</w:t>
                  </w:r>
                  <w:proofErr w:type="spellEnd"/>
                </w:p>
              </w:tc>
            </w:tr>
            <w:tr w:rsidR="00A15D8A" w:rsidRPr="00E9352D" w:rsidTr="00621B86">
              <w:tc>
                <w:tcPr>
                  <w:tcW w:w="2611" w:type="dxa"/>
                </w:tcPr>
                <w:p w:rsidR="00A15D8A" w:rsidRPr="00E9352D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start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15D8A" w:rsidRPr="00E9352D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S</w:t>
                  </w:r>
                  <w:r w:rsidR="00A15D8A" w:rsidRPr="00E9352D">
                    <w:rPr>
                      <w:rFonts w:ascii="Verdana" w:hAnsi="Verdana"/>
                      <w:sz w:val="18"/>
                      <w:szCs w:val="18"/>
                    </w:rPr>
                    <w:t>tart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  </w:t>
                  </w:r>
                  <w:r w:rsidR="00A15D8A" w:rsidRPr="00E9352D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  <w:tr w:rsidR="00A15D8A" w:rsidRPr="00E9352D" w:rsidTr="00621B86">
              <w:tc>
                <w:tcPr>
                  <w:tcW w:w="2611" w:type="dxa"/>
                </w:tcPr>
                <w:p w:rsidR="00A15D8A" w:rsidRPr="00E9352D" w:rsidRDefault="00A15D8A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endDate</w:t>
                  </w:r>
                  <w:proofErr w:type="spellEnd"/>
                </w:p>
              </w:tc>
              <w:tc>
                <w:tcPr>
                  <w:tcW w:w="4222" w:type="dxa"/>
                </w:tcPr>
                <w:p w:rsidR="00A15D8A" w:rsidRPr="00E9352D" w:rsidRDefault="008649C2" w:rsidP="00A15D8A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E</w:t>
                  </w:r>
                  <w:r w:rsidR="00A15D8A" w:rsidRPr="00E9352D">
                    <w:rPr>
                      <w:rFonts w:ascii="Verdana" w:hAnsi="Verdana"/>
                      <w:sz w:val="18"/>
                      <w:szCs w:val="18"/>
                    </w:rPr>
                    <w:t>nd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="00A15D8A" w:rsidRPr="00E9352D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</w:tbl>
          <w:p w:rsidR="00501EDA" w:rsidRPr="00E9352D" w:rsidRDefault="00501EDA" w:rsidP="00501EDA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BODY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D623BD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D623BD" w:rsidRPr="00E9352D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D623BD" w:rsidRPr="00E9352D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E9352D" w:rsidTr="00621B8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GetProductsOfferingPerContractResponseMessag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</w:rPr>
                    <w:t>GetProductsOfferingPerContractResponseMessage</w:t>
                  </w:r>
                  <w:proofErr w:type="spellEnd"/>
                </w:p>
              </w:tc>
            </w:tr>
          </w:tbl>
          <w:p w:rsidR="00D623BD" w:rsidRPr="00E9352D" w:rsidRDefault="00D623BD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p w:rsidR="00D623BD" w:rsidRPr="00E9352D" w:rsidRDefault="00D623BD" w:rsidP="00D623B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GetProductsOfferingPerContractResponseMessage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3116" w:rsidRPr="00E9352D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E9352D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3116" w:rsidRPr="00E9352D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E9352D" w:rsidTr="004502B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responseStatus</w:t>
                  </w:r>
                  <w:proofErr w:type="spellEnd"/>
                </w:p>
              </w:tc>
            </w:tr>
            <w:tr w:rsidR="00D623BD" w:rsidRPr="00E9352D" w:rsidTr="004502B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responseData</w:t>
                  </w:r>
                  <w:proofErr w:type="spellEnd"/>
                </w:p>
              </w:tc>
            </w:tr>
          </w:tbl>
          <w:p w:rsidR="00173116" w:rsidRPr="00E9352D" w:rsidRDefault="00173116" w:rsidP="00173116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="00D623BD"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Status</w:t>
            </w:r>
            <w:proofErr w:type="spellEnd"/>
            <w:r w:rsidR="00D623BD"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173116" w:rsidRPr="00E9352D" w:rsidRDefault="00173116" w:rsidP="00173116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173116" w:rsidRPr="00E9352D" w:rsidTr="004502B6">
              <w:tc>
                <w:tcPr>
                  <w:tcW w:w="2611" w:type="dxa"/>
                  <w:shd w:val="clear" w:color="auto" w:fill="FF0000"/>
                  <w:vAlign w:val="center"/>
                </w:tcPr>
                <w:p w:rsidR="00173116" w:rsidRPr="00E9352D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173116" w:rsidRPr="00E9352D" w:rsidRDefault="00173116" w:rsidP="0017311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E9352D" w:rsidTr="004502B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status</w:t>
                  </w:r>
                </w:p>
              </w:tc>
            </w:tr>
            <w:tr w:rsidR="00D623BD" w:rsidRPr="00E9352D" w:rsidTr="004502B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odeResponse</w:t>
                  </w:r>
                  <w:proofErr w:type="spellEnd"/>
                </w:p>
              </w:tc>
            </w:tr>
            <w:tr w:rsidR="00D623BD" w:rsidRPr="00E9352D" w:rsidTr="004502B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descriptionResponse</w:t>
                  </w:r>
                  <w:proofErr w:type="spellEnd"/>
                </w:p>
              </w:tc>
            </w:tr>
            <w:tr w:rsidR="00D623BD" w:rsidRPr="00E9352D" w:rsidTr="004502B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errorLocation</w:t>
                  </w:r>
                  <w:proofErr w:type="spellEnd"/>
                </w:p>
              </w:tc>
            </w:tr>
            <w:tr w:rsidR="00D623BD" w:rsidRPr="00E9352D" w:rsidTr="004502B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date</w:t>
                  </w:r>
                </w:p>
              </w:tc>
            </w:tr>
            <w:tr w:rsidR="00D623BD" w:rsidRPr="00E9352D" w:rsidTr="00D623BD">
              <w:trPr>
                <w:trHeight w:val="77"/>
              </w:trPr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origin</w:t>
                  </w:r>
                  <w:proofErr w:type="spellEnd"/>
                </w:p>
              </w:tc>
            </w:tr>
            <w:tr w:rsidR="00D623BD" w:rsidRPr="00E9352D" w:rsidTr="004502B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errorDetails</w:t>
                  </w:r>
                  <w:proofErr w:type="spellEnd"/>
                </w:p>
              </w:tc>
            </w:tr>
          </w:tbl>
          <w:p w:rsidR="00173116" w:rsidRPr="00E9352D" w:rsidRDefault="00173116" w:rsidP="00173116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254A2" w:rsidRPr="00E9352D" w:rsidRDefault="00B254A2" w:rsidP="00D623B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623BD" w:rsidRPr="00E9352D" w:rsidRDefault="00D623BD" w:rsidP="00D623B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623BD" w:rsidRPr="00E9352D" w:rsidRDefault="00D623BD" w:rsidP="00D623B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errorDetails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D623BD" w:rsidRPr="00E9352D" w:rsidRDefault="00D623BD" w:rsidP="00D623BD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D623BD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D623BD" w:rsidRPr="00E9352D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D623BD" w:rsidRPr="00E9352D" w:rsidRDefault="00D623BD" w:rsidP="00D623BD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623BD" w:rsidRPr="00E9352D" w:rsidTr="00621B8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errorCod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Código de  error </w:t>
                  </w:r>
                </w:p>
              </w:tc>
            </w:tr>
            <w:tr w:rsidR="00D623BD" w:rsidRPr="00E9352D" w:rsidTr="00621B86">
              <w:tc>
                <w:tcPr>
                  <w:tcW w:w="2611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errorDescrip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D623BD" w:rsidRPr="00E9352D" w:rsidRDefault="00D623BD" w:rsidP="00D623BD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Descripción de error</w:t>
                  </w:r>
                </w:p>
              </w:tc>
            </w:tr>
          </w:tbl>
          <w:p w:rsidR="00D623BD" w:rsidRPr="00E9352D" w:rsidRDefault="00D623BD" w:rsidP="00D623BD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responseData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:</w:t>
            </w: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 w:cs="Calibri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ustomerAccount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roductLis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Prrafodelista"/>
                    <w:autoSpaceDE w:val="0"/>
                    <w:autoSpaceDN w:val="0"/>
                    <w:spacing w:line="240" w:lineRule="atLeast"/>
                    <w:ind w:left="0"/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roductListType</w:t>
                  </w:r>
                  <w:proofErr w:type="spellEnd"/>
                </w:p>
              </w:tc>
            </w:tr>
          </w:tbl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CustomerAccount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Balance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DisputedAmount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Spec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InteractionRole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Bill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Payment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nvolvementRole</w:t>
                  </w:r>
                  <w:proofErr w:type="spellEnd"/>
                </w:p>
              </w:tc>
            </w:tr>
          </w:tbl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Id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tatus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name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arty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resource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ategory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pecification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rofile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emographic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place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ministrativeArea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etricMeasurementObservation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alendarEntry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workOrder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Contact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Group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dditionalPartyAttributes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ontactMedium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SecurityEntity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oftwareResource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usinessInteractionVersion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Currency</w:t>
                  </w:r>
                  <w:proofErr w:type="spellEnd"/>
                </w:p>
              </w:tc>
            </w:tr>
          </w:tbl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service 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service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erviceConfig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FacingServi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Cs/>
                      <w:sz w:val="18"/>
                      <w:szCs w:val="18"/>
                      <w:lang w:val="en-US"/>
                    </w:rPr>
                    <w:t>null</w:t>
                  </w:r>
                </w:p>
              </w:tc>
            </w:tr>
          </w:tbl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Offering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OfferStatus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marketedBy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rderTakenBy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ostOrderFulfilledBy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AcceptedBy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adeTo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illedBy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fterSalesServiceProvidedBy</w:t>
                  </w:r>
                  <w:proofErr w:type="spellEnd"/>
                </w:p>
              </w:tc>
            </w:tr>
            <w:tr w:rsidR="00253ECB" w:rsidRPr="00E9352D" w:rsidTr="00621B86">
              <w:trPr>
                <w:trHeight w:val="77"/>
              </w:trPr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</w:tbl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agreementItem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agreement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</w:tr>
          </w:tbl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agreement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DocumentNumber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StatementOfIntent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_ 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Period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Item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Extension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greementTermOrCondition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(null)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 (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obtnenido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de 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tividad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 xml:space="preserve"> 1)</w:t>
                  </w:r>
                </w:p>
              </w:tc>
            </w:tr>
          </w:tbl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65AE" w:rsidRPr="00E9352D" w:rsidRDefault="005465AE" w:rsidP="005465AE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Account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5465AE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5465AE" w:rsidRPr="00E9352D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5465AE" w:rsidRPr="00E9352D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Type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ccountStatus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reditLimit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in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Extension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ingProductChargeSumBalance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BillSpec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unningScenario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DisputedAmount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</w:tbl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65AE" w:rsidRPr="00E9352D" w:rsidRDefault="005465AE" w:rsidP="005465AE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465AE" w:rsidRPr="00E9352D" w:rsidRDefault="005465AE" w:rsidP="005465AE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Payment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5465AE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5465AE" w:rsidRPr="00E9352D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5465AE" w:rsidRPr="00E9352D" w:rsidRDefault="005465AE" w:rsidP="005465AE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lastRenderedPageBreak/>
                    <w:t>ID</w:t>
                  </w:r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amount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ate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mainingAmount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Direction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Account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Method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ymentPlan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Extension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PaymentItem</w:t>
                  </w:r>
                  <w:proofErr w:type="spellEnd"/>
                </w:p>
              </w:tc>
            </w:tr>
            <w:tr w:rsidR="005465AE" w:rsidRPr="00E9352D" w:rsidTr="00621B86">
              <w:tc>
                <w:tcPr>
                  <w:tcW w:w="2611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5465AE" w:rsidRPr="00E9352D" w:rsidRDefault="005465AE" w:rsidP="005465AE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</w:tbl>
          <w:p w:rsidR="005465AE" w:rsidRPr="00E9352D" w:rsidRDefault="005465AE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FF1EF6" w:rsidRPr="00E9352D" w:rsidRDefault="00FF1EF6" w:rsidP="00FF1EF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FF1EF6" w:rsidRPr="00E9352D" w:rsidRDefault="00FF1EF6" w:rsidP="00FF1EF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artyRoleProductSpecificatio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FF1EF6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FF1EF6" w:rsidRPr="00E9352D" w:rsidRDefault="00FF1EF6" w:rsidP="00FF1EF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FF1EF6" w:rsidRPr="00E9352D" w:rsidRDefault="00FF1EF6" w:rsidP="00FF1EF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FF1EF6" w:rsidRPr="00E9352D" w:rsidTr="00621B86">
              <w:tc>
                <w:tcPr>
                  <w:tcW w:w="2611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  <w:tc>
                <w:tcPr>
                  <w:tcW w:w="3938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status</w:t>
                  </w:r>
                </w:p>
              </w:tc>
            </w:tr>
            <w:tr w:rsidR="00FF1EF6" w:rsidRPr="00E9352D" w:rsidTr="00621B86">
              <w:tc>
                <w:tcPr>
                  <w:tcW w:w="2611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  <w:tc>
                <w:tcPr>
                  <w:tcW w:w="3938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urpose</w:t>
                  </w:r>
                </w:p>
              </w:tc>
            </w:tr>
            <w:tr w:rsidR="00FF1EF6" w:rsidRPr="00E9352D" w:rsidTr="00621B86">
              <w:tc>
                <w:tcPr>
                  <w:tcW w:w="2611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FF1EF6" w:rsidRPr="00E9352D" w:rsidTr="00621B86">
              <w:tc>
                <w:tcPr>
                  <w:tcW w:w="2611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</w:t>
                  </w:r>
                  <w:proofErr w:type="spellEnd"/>
                </w:p>
              </w:tc>
            </w:tr>
            <w:tr w:rsidR="00FF1EF6" w:rsidRPr="00E9352D" w:rsidTr="00621B86">
              <w:tc>
                <w:tcPr>
                  <w:tcW w:w="2611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</w:t>
                  </w:r>
                  <w:proofErr w:type="spellEnd"/>
                </w:p>
              </w:tc>
            </w:tr>
            <w:tr w:rsidR="00FF1EF6" w:rsidRPr="00E9352D" w:rsidTr="00621B86">
              <w:tc>
                <w:tcPr>
                  <w:tcW w:w="2611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FF1EF6" w:rsidRPr="00E9352D" w:rsidRDefault="00FF1EF6" w:rsidP="00FF1EF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Offering</w:t>
                  </w:r>
                  <w:proofErr w:type="spellEnd"/>
                </w:p>
              </w:tc>
            </w:tr>
          </w:tbl>
          <w:p w:rsidR="00FF1EF6" w:rsidRPr="00E9352D" w:rsidRDefault="00FF1EF6" w:rsidP="00FF1EF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53F66" w:rsidRPr="00E9352D" w:rsidRDefault="00E53F66" w:rsidP="00E53F6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53F66" w:rsidRPr="00E9352D" w:rsidRDefault="00E53F66" w:rsidP="00E53F66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53F66" w:rsidRPr="00E9352D" w:rsidRDefault="00E53F66" w:rsidP="00E53F66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Specificatio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53F66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E53F66" w:rsidRPr="00E9352D" w:rsidRDefault="00E53F66" w:rsidP="00E53F6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53F66" w:rsidRPr="00E9352D" w:rsidRDefault="00E53F66" w:rsidP="00E53F66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brand</w:t>
                  </w:r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validFor</w:t>
                  </w:r>
                  <w:proofErr w:type="spellEnd"/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lifecycleStatus</w:t>
                  </w:r>
                  <w:proofErr w:type="spellEnd"/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ificationType</w:t>
                  </w:r>
                  <w:proofErr w:type="spellEnd"/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SpecCharacteristic</w:t>
                  </w:r>
                  <w:proofErr w:type="spellEnd"/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OrderItem</w:t>
                  </w:r>
                  <w:proofErr w:type="spellEnd"/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</w:t>
                  </w:r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RoleProductSpecification</w:t>
                  </w:r>
                  <w:proofErr w:type="spellEnd"/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roductOffering</w:t>
                  </w:r>
                  <w:proofErr w:type="spellEnd"/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PartyOrderItem</w:t>
                  </w:r>
                  <w:proofErr w:type="spellEnd"/>
                </w:p>
              </w:tc>
            </w:tr>
            <w:tr w:rsidR="00E53F66" w:rsidRPr="00E9352D" w:rsidTr="00621B86">
              <w:tc>
                <w:tcPr>
                  <w:tcW w:w="2611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53F66" w:rsidRPr="00E9352D" w:rsidRDefault="00E53F66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esourceSpecification</w:t>
                  </w:r>
                  <w:proofErr w:type="spellEnd"/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E9352D" w:rsidRDefault="00EF095C" w:rsidP="00E53F66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</w:t>
                  </w:r>
                  <w:proofErr w:type="spellEnd"/>
                </w:p>
              </w:tc>
            </w:tr>
          </w:tbl>
          <w:p w:rsidR="00FF1EF6" w:rsidRPr="00E9352D" w:rsidRDefault="00FF1EF6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F095C" w:rsidRPr="00E9352D" w:rsidRDefault="00EF095C" w:rsidP="00EF095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F095C" w:rsidRPr="00E9352D" w:rsidRDefault="00EF095C" w:rsidP="00EF095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ntitySpecificatio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F095C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EF095C" w:rsidRPr="00E9352D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F095C" w:rsidRPr="00E9352D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xternalSystemCapability</w:t>
                  </w:r>
                  <w:proofErr w:type="spellEnd"/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ction</w:t>
                  </w:r>
                  <w:proofErr w:type="spellEnd"/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</w:t>
                  </w:r>
                  <w:proofErr w:type="spellEnd"/>
                </w:p>
              </w:tc>
            </w:tr>
          </w:tbl>
          <w:p w:rsidR="00EF095C" w:rsidRPr="00E9352D" w:rsidRDefault="00EF095C" w:rsidP="00EF095C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EF095C" w:rsidRPr="00E9352D" w:rsidRDefault="00EF095C" w:rsidP="00EF095C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RootEntity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EF095C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EF095C" w:rsidRPr="00E9352D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EF095C" w:rsidRPr="00E9352D" w:rsidRDefault="00EF095C" w:rsidP="00EF095C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  <w:tc>
                <w:tcPr>
                  <w:tcW w:w="3938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EntitySpecificationAttachment</w:t>
                  </w:r>
                  <w:proofErr w:type="spellEnd"/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  <w:tc>
                <w:tcPr>
                  <w:tcW w:w="3938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name</w:t>
                  </w:r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  <w:tc>
                <w:tcPr>
                  <w:tcW w:w="3938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description</w:t>
                  </w:r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ID</w:t>
                  </w:r>
                </w:p>
              </w:tc>
            </w:tr>
            <w:tr w:rsidR="00EF095C" w:rsidRPr="00E9352D" w:rsidTr="00621B86">
              <w:tc>
                <w:tcPr>
                  <w:tcW w:w="2611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RootEntityType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EF095C" w:rsidRPr="00E9352D" w:rsidRDefault="00EF095C" w:rsidP="00EF095C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haracteristicValue</w:t>
                  </w:r>
                  <w:proofErr w:type="spellEnd"/>
                </w:p>
              </w:tc>
            </w:tr>
          </w:tbl>
          <w:p w:rsidR="00EF095C" w:rsidRPr="00E9352D" w:rsidRDefault="00EF095C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253ECB" w:rsidRPr="00E9352D" w:rsidRDefault="00253ECB" w:rsidP="00253ECB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</w:pP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Especificación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 xml:space="preserve"> de _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productListType</w:t>
            </w:r>
            <w:proofErr w:type="spellEnd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  <w:lang w:val="en-US"/>
              </w:rPr>
              <w:t>:</w:t>
            </w:r>
          </w:p>
          <w:tbl>
            <w:tblPr>
              <w:tblW w:w="65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611"/>
              <w:gridCol w:w="3938"/>
            </w:tblGrid>
            <w:tr w:rsidR="00253ECB" w:rsidRPr="00E9352D" w:rsidTr="00621B86">
              <w:tc>
                <w:tcPr>
                  <w:tcW w:w="2611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>NOMBRE</w:t>
                  </w:r>
                </w:p>
              </w:tc>
              <w:tc>
                <w:tcPr>
                  <w:tcW w:w="3938" w:type="dxa"/>
                  <w:shd w:val="clear" w:color="auto" w:fill="FF0000"/>
                  <w:vAlign w:val="center"/>
                </w:tcPr>
                <w:p w:rsidR="00253ECB" w:rsidRPr="00E9352D" w:rsidRDefault="00253ECB" w:rsidP="00253ECB">
                  <w:pPr>
                    <w:jc w:val="left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  <w:lang w:val="en-US"/>
                    </w:rPr>
                    <w:t xml:space="preserve">Valor </w:t>
                  </w:r>
                </w:p>
              </w:tc>
            </w:tr>
            <w:tr w:rsidR="00253ECB" w:rsidRPr="00E9352D" w:rsidTr="00621B86">
              <w:tc>
                <w:tcPr>
                  <w:tcW w:w="2611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  <w:tc>
                <w:tcPr>
                  <w:tcW w:w="3938" w:type="dxa"/>
                </w:tcPr>
                <w:p w:rsidR="00253ECB" w:rsidRPr="00E9352D" w:rsidRDefault="00253ECB" w:rsidP="00253ECB">
                  <w:pPr>
                    <w:pStyle w:val="Sangra3detindependiente"/>
                    <w:ind w:left="0"/>
                    <w:rPr>
                      <w:rFonts w:ascii="Verdana" w:hAnsi="Verdana"/>
                      <w:sz w:val="18"/>
                      <w:szCs w:val="18"/>
                      <w:lang w:val="en-US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_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  <w:lang w:val="en-US"/>
                    </w:rPr>
                    <w:t>customerAccount</w:t>
                  </w:r>
                  <w:proofErr w:type="spellEnd"/>
                </w:p>
              </w:tc>
            </w:tr>
          </w:tbl>
          <w:p w:rsidR="00253ECB" w:rsidRPr="00E9352D" w:rsidRDefault="00253ECB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522928" w:rsidRPr="00E9352D" w:rsidRDefault="00522928" w:rsidP="00522928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522928" w:rsidRPr="00E9352D" w:rsidRDefault="00522928" w:rsidP="00253ECB">
            <w:pPr>
              <w:jc w:val="left"/>
              <w:rPr>
                <w:rFonts w:ascii="Verdana" w:hAnsi="Verdana" w:cs="Courier New"/>
                <w:sz w:val="18"/>
                <w:szCs w:val="18"/>
                <w:lang w:val="en-US"/>
              </w:rPr>
            </w:pPr>
          </w:p>
          <w:p w:rsidR="00900A7A" w:rsidRPr="00E9352D" w:rsidRDefault="00522928" w:rsidP="00900A7A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theme="minorHAnsi"/>
                <w:sz w:val="18"/>
                <w:szCs w:val="18"/>
              </w:rPr>
            </w:pPr>
            <w:r w:rsidRPr="00E9352D">
              <w:rPr>
                <w:rFonts w:ascii="Verdana" w:hAnsi="Verdana" w:cstheme="minorHAnsi"/>
                <w:sz w:val="18"/>
                <w:szCs w:val="18"/>
              </w:rPr>
              <w:t xml:space="preserve">Si </w:t>
            </w:r>
            <w:r w:rsidRPr="00E9352D">
              <w:rPr>
                <w:rFonts w:ascii="Verdana" w:hAnsi="Verdana"/>
                <w:b/>
                <w:sz w:val="18"/>
                <w:szCs w:val="18"/>
              </w:rPr>
              <w:t>status</w:t>
            </w:r>
            <w:r w:rsidRPr="00E9352D">
              <w:rPr>
                <w:rFonts w:ascii="Verdana" w:hAnsi="Verdana" w:cstheme="minorHAnsi"/>
                <w:sz w:val="18"/>
                <w:szCs w:val="18"/>
              </w:rPr>
              <w:t xml:space="preserve"> </w:t>
            </w:r>
            <w:r w:rsidRPr="00E9352D">
              <w:rPr>
                <w:rFonts w:ascii="Verdana" w:hAnsi="Verdana" w:cstheme="minorHAnsi"/>
                <w:b/>
                <w:sz w:val="18"/>
                <w:szCs w:val="18"/>
              </w:rPr>
              <w:t>= 0</w:t>
            </w:r>
            <w:r w:rsidRPr="00E9352D">
              <w:rPr>
                <w:rFonts w:ascii="Verdana" w:hAnsi="Verdana" w:cstheme="minorHAnsi"/>
                <w:sz w:val="18"/>
                <w:szCs w:val="18"/>
              </w:rPr>
              <w:t xml:space="preserve"> (obtenido de </w:t>
            </w:r>
            <w:r w:rsidRPr="00E9352D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E9352D">
              <w:rPr>
                <w:rFonts w:ascii="Verdana" w:hAnsi="Verdana" w:cstheme="minorHAnsi"/>
                <w:sz w:val="18"/>
                <w:szCs w:val="18"/>
              </w:rPr>
              <w:t xml:space="preserve">) y </w:t>
            </w:r>
            <w:proofErr w:type="spellStart"/>
            <w:r w:rsidRPr="00E9352D">
              <w:rPr>
                <w:rFonts w:ascii="Verdana" w:hAnsi="Verdana" w:cstheme="minorHAnsi"/>
                <w:b/>
                <w:sz w:val="18"/>
                <w:szCs w:val="18"/>
              </w:rPr>
              <w:t>codeResponse</w:t>
            </w:r>
            <w:proofErr w:type="spellEnd"/>
            <w:r w:rsidRPr="00E9352D">
              <w:rPr>
                <w:rFonts w:ascii="Verdana" w:hAnsi="Verdana" w:cstheme="minorHAnsi"/>
                <w:b/>
                <w:sz w:val="18"/>
                <w:szCs w:val="18"/>
              </w:rPr>
              <w:t xml:space="preserve"> = 0 </w:t>
            </w:r>
            <w:r w:rsidRPr="00E9352D">
              <w:rPr>
                <w:rFonts w:ascii="Verdana" w:hAnsi="Verdana" w:cstheme="minorHAnsi"/>
                <w:sz w:val="18"/>
                <w:szCs w:val="18"/>
              </w:rPr>
              <w:t xml:space="preserve">(obtenido de </w:t>
            </w:r>
            <w:r w:rsidRPr="00E9352D">
              <w:rPr>
                <w:rFonts w:ascii="Verdana" w:hAnsi="Verdana" w:cstheme="minorHAnsi"/>
                <w:b/>
                <w:sz w:val="18"/>
                <w:szCs w:val="18"/>
              </w:rPr>
              <w:t>constante</w:t>
            </w:r>
            <w:r w:rsidRPr="00E9352D">
              <w:rPr>
                <w:rFonts w:ascii="Verdana" w:hAnsi="Verdana" w:cstheme="minorHAnsi"/>
                <w:sz w:val="18"/>
                <w:szCs w:val="18"/>
              </w:rPr>
              <w:t xml:space="preserve">), </w:t>
            </w:r>
            <w:r w:rsidR="00900A7A" w:rsidRPr="00E9352D">
              <w:rPr>
                <w:rFonts w:ascii="Verdana" w:hAnsi="Verdana" w:cstheme="minorHAnsi"/>
                <w:sz w:val="18"/>
                <w:szCs w:val="18"/>
              </w:rPr>
              <w:t>Si cursor (</w:t>
            </w:r>
            <w:proofErr w:type="spellStart"/>
            <w:r w:rsidR="00900A7A" w:rsidRPr="00E9352D">
              <w:rPr>
                <w:rFonts w:ascii="Verdana" w:hAnsi="Verdana" w:cstheme="minorHAnsi"/>
                <w:b/>
                <w:sz w:val="18"/>
                <w:szCs w:val="18"/>
              </w:rPr>
              <w:t>customerAccount</w:t>
            </w:r>
            <w:proofErr w:type="spellEnd"/>
            <w:r w:rsidR="00900A7A" w:rsidRPr="00E9352D">
              <w:rPr>
                <w:rFonts w:ascii="Verdana" w:hAnsi="Verdana" w:cstheme="minorHAnsi"/>
                <w:sz w:val="18"/>
                <w:szCs w:val="18"/>
              </w:rPr>
              <w:t>) &gt;0.</w:t>
            </w:r>
          </w:p>
          <w:p w:rsidR="00900A7A" w:rsidRPr="00E9352D" w:rsidRDefault="00900A7A" w:rsidP="00900A7A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  <w:r w:rsidRPr="00E9352D">
              <w:rPr>
                <w:rFonts w:ascii="Verdana" w:hAnsi="Verdana" w:cstheme="minorHAnsi"/>
                <w:sz w:val="18"/>
                <w:szCs w:val="18"/>
              </w:rPr>
              <w:t xml:space="preserve">Entonces Continuar con la </w:t>
            </w:r>
            <w:r w:rsidRPr="00E9352D">
              <w:rPr>
                <w:rFonts w:ascii="Verdana" w:hAnsi="Verdana" w:cstheme="minorHAnsi"/>
                <w:b/>
                <w:sz w:val="18"/>
                <w:szCs w:val="18"/>
              </w:rPr>
              <w:t>actividad 3</w:t>
            </w:r>
            <w:r w:rsidRPr="00E9352D">
              <w:rPr>
                <w:rFonts w:ascii="Verdana" w:hAnsi="Verdana" w:cstheme="minorHAnsi"/>
                <w:sz w:val="18"/>
                <w:szCs w:val="18"/>
              </w:rPr>
              <w:t>.</w:t>
            </w:r>
          </w:p>
          <w:p w:rsidR="00900A7A" w:rsidRPr="00E9352D" w:rsidRDefault="00900A7A" w:rsidP="00900A7A">
            <w:pPr>
              <w:pStyle w:val="Prrafodelista"/>
              <w:rPr>
                <w:rFonts w:ascii="Verdana" w:hAnsi="Verdana" w:cstheme="minorHAnsi"/>
                <w:sz w:val="18"/>
                <w:szCs w:val="18"/>
              </w:rPr>
            </w:pPr>
          </w:p>
          <w:p w:rsidR="00522928" w:rsidRPr="00E9352D" w:rsidRDefault="00522928" w:rsidP="0052292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 el IDF2 y terminar el proceso (</w:t>
            </w:r>
            <w:r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).</w:t>
            </w:r>
          </w:p>
          <w:p w:rsidR="00522928" w:rsidRPr="00E9352D" w:rsidRDefault="00522928" w:rsidP="0052292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22928" w:rsidRPr="00E9352D" w:rsidRDefault="00522928" w:rsidP="0052292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3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522928" w:rsidRPr="00E9352D" w:rsidRDefault="00522928" w:rsidP="00522928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disponibilidad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4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53ECB" w:rsidRPr="00E9352D" w:rsidRDefault="00253ECB" w:rsidP="00522928">
            <w:pPr>
              <w:rPr>
                <w:rFonts w:ascii="Verdana" w:hAnsi="Verdana" w:cs="Arial"/>
                <w:sz w:val="18"/>
                <w:szCs w:val="18"/>
              </w:rPr>
            </w:pPr>
          </w:p>
        </w:tc>
        <w:tc>
          <w:tcPr>
            <w:tcW w:w="2126" w:type="dxa"/>
          </w:tcPr>
          <w:p w:rsidR="00073CE5" w:rsidRPr="00E9352D" w:rsidRDefault="00296E29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3_MOTPROM_ValidaDes_CambioPlan</w:t>
            </w:r>
            <w:r w:rsidR="00E63CC5" w:rsidRPr="00E9352D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0E6F5D" w:rsidRPr="00E9352D" w:rsidTr="00CF1842">
        <w:trPr>
          <w:trHeight w:val="472"/>
        </w:trPr>
        <w:tc>
          <w:tcPr>
            <w:tcW w:w="1560" w:type="dxa"/>
          </w:tcPr>
          <w:p w:rsidR="000E6F5D" w:rsidRPr="00E9352D" w:rsidRDefault="00CD215F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>Actualizar bono</w:t>
            </w:r>
          </w:p>
        </w:tc>
        <w:tc>
          <w:tcPr>
            <w:tcW w:w="7513" w:type="dxa"/>
          </w:tcPr>
          <w:p w:rsidR="00CD215F" w:rsidRPr="00E9352D" w:rsidRDefault="00CD215F" w:rsidP="00CD215F">
            <w:p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6C16C7" w:rsidRPr="00E9352D">
              <w:rPr>
                <w:rFonts w:ascii="Verdana" w:hAnsi="Verdana" w:cs="Arial"/>
                <w:sz w:val="18"/>
                <w:szCs w:val="18"/>
              </w:rPr>
              <w:t xml:space="preserve">Actualizar bono 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se invocara. </w:t>
            </w:r>
          </w:p>
          <w:p w:rsidR="00CD215F" w:rsidRPr="00E9352D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CD215F" w:rsidRPr="00E9352D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P:</w:t>
            </w:r>
            <w:r w:rsidRPr="00E9352D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kg_motprom_proces_trans.promsu_desa_cambio_planlinea</w:t>
            </w:r>
            <w:proofErr w:type="spellEnd"/>
          </w:p>
          <w:p w:rsidR="00CD215F" w:rsidRPr="00E9352D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E9352D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CD215F" w:rsidRPr="00E9352D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E9352D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CD215F" w:rsidRPr="00E9352D" w:rsidRDefault="00CD215F" w:rsidP="00CD215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CD215F" w:rsidRPr="00E9352D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E9352D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E9352D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i_program_id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 (obtenido de actividad 1)</w:t>
                  </w:r>
                </w:p>
              </w:tc>
            </w:tr>
            <w:tr w:rsidR="00CD215F" w:rsidRPr="00E9352D" w:rsidTr="004502B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CD215F" w:rsidRPr="00E9352D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</w:tcPr>
                <w:p w:rsidR="00CD215F" w:rsidRPr="00E9352D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i_observacion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 (obtenido de </w:t>
                  </w: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roperties</w:t>
                  </w:r>
                  <w:proofErr w:type="spellEnd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CD215F" w:rsidRPr="00E9352D" w:rsidRDefault="00CD215F" w:rsidP="00CD215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E9352D" w:rsidRDefault="00CD215F" w:rsidP="00CD215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CD215F" w:rsidRPr="00E9352D" w:rsidTr="004502B6">
              <w:tc>
                <w:tcPr>
                  <w:tcW w:w="2184" w:type="dxa"/>
                  <w:shd w:val="clear" w:color="auto" w:fill="FF0000"/>
                  <w:vAlign w:val="center"/>
                </w:tcPr>
                <w:p w:rsidR="00CD215F" w:rsidRPr="00E9352D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CD215F" w:rsidRPr="00E9352D" w:rsidRDefault="00CD215F" w:rsidP="00CD215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CD215F" w:rsidRPr="00E9352D" w:rsidTr="004502B6">
              <w:tc>
                <w:tcPr>
                  <w:tcW w:w="2184" w:type="dxa"/>
                  <w:vAlign w:val="center"/>
                </w:tcPr>
                <w:p w:rsidR="00CD215F" w:rsidRPr="00E9352D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E9352D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CD215F" w:rsidRPr="00E9352D" w:rsidTr="004502B6">
              <w:tc>
                <w:tcPr>
                  <w:tcW w:w="2184" w:type="dxa"/>
                  <w:vAlign w:val="center"/>
                </w:tcPr>
                <w:p w:rsidR="00CD215F" w:rsidRPr="00E9352D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CD215F" w:rsidRPr="00E9352D" w:rsidRDefault="00CD215F" w:rsidP="00CD215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CD215F" w:rsidRPr="00E9352D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E9352D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D215F" w:rsidRPr="00E9352D" w:rsidRDefault="00CD215F" w:rsidP="00CD215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CD215F" w:rsidRPr="00E9352D" w:rsidRDefault="00CD215F" w:rsidP="00CD215F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E9352D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E9352D">
              <w:rPr>
                <w:rFonts w:ascii="Verdana" w:hAnsi="Verdana"/>
                <w:sz w:val="18"/>
                <w:szCs w:val="18"/>
              </w:rPr>
              <w:t>po_cod_err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es igual a   “0”  continuar el proceso con la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="006C16C7" w:rsidRPr="00E9352D">
              <w:rPr>
                <w:rFonts w:ascii="Verdana" w:hAnsi="Verdana" w:cs="Arial"/>
                <w:b/>
                <w:sz w:val="18"/>
                <w:szCs w:val="18"/>
              </w:rPr>
              <w:t>,</w:t>
            </w:r>
          </w:p>
          <w:p w:rsidR="006C16C7" w:rsidRPr="00E9352D" w:rsidRDefault="006C16C7" w:rsidP="006C16C7">
            <w:pPr>
              <w:pStyle w:val="Prrafodelista"/>
              <w:numPr>
                <w:ilvl w:val="0"/>
                <w:numId w:val="41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predecesor de predecesor es actividad 1, continuar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activida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4</w:t>
            </w:r>
          </w:p>
          <w:p w:rsidR="006C16C7" w:rsidRPr="00E9352D" w:rsidRDefault="006C16C7" w:rsidP="006C16C7">
            <w:pPr>
              <w:pStyle w:val="Prrafodelista"/>
              <w:numPr>
                <w:ilvl w:val="0"/>
                <w:numId w:val="41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predecesor de predecesor es actividad 4, continuar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activida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5</w:t>
            </w:r>
          </w:p>
          <w:p w:rsidR="006C16C7" w:rsidRPr="00E9352D" w:rsidRDefault="006C16C7" w:rsidP="009A2952">
            <w:pPr>
              <w:pStyle w:val="Prrafodelista"/>
              <w:numPr>
                <w:ilvl w:val="0"/>
                <w:numId w:val="41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predecesor de predecesor es actividad 5, continuar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activida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6</w:t>
            </w:r>
          </w:p>
          <w:p w:rsidR="009A2952" w:rsidRPr="00E9352D" w:rsidRDefault="009A2952" w:rsidP="009A2952">
            <w:pPr>
              <w:pStyle w:val="Prrafodelista"/>
              <w:ind w:left="1440"/>
              <w:rPr>
                <w:rFonts w:ascii="Verdana" w:hAnsi="Verdana" w:cs="Arial"/>
                <w:sz w:val="18"/>
                <w:szCs w:val="18"/>
              </w:rPr>
            </w:pPr>
          </w:p>
          <w:p w:rsidR="00CD215F" w:rsidRPr="00E9352D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proofErr w:type="spellStart"/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strar</w:t>
            </w:r>
            <w:proofErr w:type="spellEnd"/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en log y terminar el proceso (</w:t>
            </w:r>
            <w:r w:rsidR="006C16C7"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</w:t>
            </w:r>
            <w:r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CD215F" w:rsidRPr="00E9352D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6C16C7" w:rsidRPr="00E9352D">
              <w:rPr>
                <w:rFonts w:ascii="Verdana" w:hAnsi="Verdana" w:cs="Arial"/>
                <w:b/>
                <w:sz w:val="18"/>
                <w:szCs w:val="18"/>
              </w:rPr>
              <w:t>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BF1BCF" w:rsidRPr="00E9352D" w:rsidRDefault="00CD215F" w:rsidP="00CD215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>Si ocurre un error de disponibilidad devolver el IDT2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6C16C7" w:rsidRPr="00E9352D">
              <w:rPr>
                <w:rFonts w:ascii="Verdana" w:hAnsi="Verdana" w:cs="Arial"/>
                <w:b/>
                <w:sz w:val="18"/>
                <w:szCs w:val="18"/>
              </w:rPr>
              <w:t>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0E6F5D" w:rsidRPr="00E9352D" w:rsidRDefault="00296E29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3_MOTPROM_ValidaDes_CambioPlan</w:t>
            </w:r>
            <w:r w:rsidR="00E63CC5" w:rsidRPr="00E9352D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362857" w:rsidRPr="00E9352D" w:rsidTr="00CF1842">
        <w:trPr>
          <w:trHeight w:val="472"/>
        </w:trPr>
        <w:tc>
          <w:tcPr>
            <w:tcW w:w="1560" w:type="dxa"/>
          </w:tcPr>
          <w:p w:rsidR="00362857" w:rsidRPr="00E9352D" w:rsidRDefault="00362857" w:rsidP="00362857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 xml:space="preserve">obtener Cambio Pla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downgrade</w:t>
            </w:r>
            <w:proofErr w:type="spellEnd"/>
          </w:p>
        </w:tc>
        <w:tc>
          <w:tcPr>
            <w:tcW w:w="7513" w:type="dxa"/>
          </w:tcPr>
          <w:p w:rsidR="00362857" w:rsidRPr="00E9352D" w:rsidRDefault="00362857" w:rsidP="00362857">
            <w:p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obtener </w:t>
            </w:r>
            <w:r w:rsidR="00E77244" w:rsidRPr="00E9352D">
              <w:rPr>
                <w:rFonts w:ascii="Verdana" w:hAnsi="Verdana" w:cs="Arial"/>
                <w:sz w:val="18"/>
                <w:szCs w:val="18"/>
              </w:rPr>
              <w:t xml:space="preserve">Cambio Plan </w:t>
            </w:r>
            <w:proofErr w:type="spellStart"/>
            <w:r w:rsidR="00E77244" w:rsidRPr="00E9352D">
              <w:rPr>
                <w:rFonts w:ascii="Verdana" w:hAnsi="Verdana" w:cs="Arial"/>
                <w:sz w:val="18"/>
                <w:szCs w:val="18"/>
              </w:rPr>
              <w:t>downgrade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362857" w:rsidRPr="00E9352D" w:rsidRDefault="00362857" w:rsidP="00362857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362857" w:rsidRPr="00E9352D" w:rsidRDefault="00362857" w:rsidP="00362857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P:</w:t>
            </w:r>
            <w:r w:rsidRPr="00E9352D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kg_motprom_proces_trans.promss_desa_cambio_downgrade</w:t>
            </w:r>
            <w:proofErr w:type="spellEnd"/>
          </w:p>
          <w:p w:rsidR="00362857" w:rsidRPr="00E9352D" w:rsidRDefault="00362857" w:rsidP="00362857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362857" w:rsidRPr="00E9352D" w:rsidRDefault="00362857" w:rsidP="00362857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362857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362857" w:rsidRPr="00E9352D" w:rsidRDefault="00362857" w:rsidP="00362857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362857" w:rsidRPr="00E9352D" w:rsidRDefault="00362857" w:rsidP="00362857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362857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362857" w:rsidRPr="00E9352D" w:rsidRDefault="00362857" w:rsidP="00362857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362857" w:rsidRPr="00E9352D" w:rsidRDefault="00362857" w:rsidP="00362857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  <w:tr w:rsidR="00362857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362857" w:rsidRPr="00E9352D" w:rsidRDefault="00362857" w:rsidP="00362857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362857" w:rsidRPr="00E9352D" w:rsidRDefault="00362857" w:rsidP="00362857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362857" w:rsidRPr="00E9352D" w:rsidRDefault="00362857" w:rsidP="00362857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362857" w:rsidRPr="00E9352D" w:rsidRDefault="00362857" w:rsidP="00362857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362857" w:rsidRPr="00E9352D" w:rsidTr="00621B86">
              <w:tc>
                <w:tcPr>
                  <w:tcW w:w="2184" w:type="dxa"/>
                  <w:shd w:val="clear" w:color="auto" w:fill="FF0000"/>
                  <w:vAlign w:val="center"/>
                </w:tcPr>
                <w:p w:rsidR="00362857" w:rsidRPr="00E9352D" w:rsidRDefault="00362857" w:rsidP="00362857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362857" w:rsidRPr="00E9352D" w:rsidRDefault="00362857" w:rsidP="00362857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362857" w:rsidRPr="00E9352D" w:rsidTr="00621B86">
              <w:tc>
                <w:tcPr>
                  <w:tcW w:w="2184" w:type="dxa"/>
                  <w:vAlign w:val="center"/>
                </w:tcPr>
                <w:p w:rsidR="00362857" w:rsidRPr="00E9352D" w:rsidRDefault="00362857" w:rsidP="003628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362857" w:rsidRPr="00E9352D" w:rsidRDefault="00362857" w:rsidP="003628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362857" w:rsidRPr="00E9352D" w:rsidTr="00621B86">
              <w:tc>
                <w:tcPr>
                  <w:tcW w:w="2184" w:type="dxa"/>
                  <w:vAlign w:val="center"/>
                </w:tcPr>
                <w:p w:rsidR="00362857" w:rsidRPr="00E9352D" w:rsidRDefault="00362857" w:rsidP="003628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362857" w:rsidRPr="00E9352D" w:rsidRDefault="00362857" w:rsidP="003628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362857" w:rsidRPr="00E9352D" w:rsidTr="00621B86">
              <w:tc>
                <w:tcPr>
                  <w:tcW w:w="2184" w:type="dxa"/>
                  <w:vAlign w:val="center"/>
                </w:tcPr>
                <w:p w:rsidR="00362857" w:rsidRPr="00E9352D" w:rsidRDefault="00362857" w:rsidP="00362857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362857" w:rsidRPr="00E9352D" w:rsidRDefault="00362857" w:rsidP="00362857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362857" w:rsidRPr="00E9352D" w:rsidRDefault="00362857" w:rsidP="00362857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362857" w:rsidRPr="00E9352D" w:rsidRDefault="00362857" w:rsidP="00362857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362857" w:rsidRPr="00E9352D" w:rsidRDefault="00362857" w:rsidP="00362857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71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580"/>
            </w:tblGrid>
            <w:tr w:rsidR="00362857" w:rsidRPr="00E9352D" w:rsidTr="00621B86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580" w:type="dxa"/>
                  <w:shd w:val="clear" w:color="auto" w:fill="FF0000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362857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 id</w:t>
                  </w:r>
                </w:p>
              </w:tc>
            </w:tr>
            <w:tr w:rsidR="00362857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Contrato id </w:t>
                  </w:r>
                </w:p>
              </w:tc>
            </w:tr>
            <w:tr w:rsidR="00362857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362857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basic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lan base</w:t>
                  </w:r>
                </w:p>
              </w:tc>
            </w:tr>
            <w:tr w:rsidR="00362857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ext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to externo</w:t>
                  </w:r>
                </w:p>
              </w:tc>
            </w:tr>
            <w:tr w:rsidR="00362857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ixed_charge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rgo fijo</w:t>
                  </w:r>
                </w:p>
              </w:tc>
            </w:tr>
            <w:tr w:rsidR="00362857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580" w:type="dxa"/>
                  <w:vAlign w:val="center"/>
                </w:tcPr>
                <w:p w:rsidR="00362857" w:rsidRPr="00E9352D" w:rsidRDefault="00362857" w:rsidP="00362857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Identificador de tabla </w:t>
                  </w: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mt_bono_program</w:t>
                  </w:r>
                  <w:proofErr w:type="spellEnd"/>
                </w:p>
              </w:tc>
            </w:tr>
          </w:tbl>
          <w:p w:rsidR="00362857" w:rsidRPr="00E9352D" w:rsidRDefault="00362857" w:rsidP="00362857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362857" w:rsidRPr="00E9352D" w:rsidRDefault="00362857" w:rsidP="00362857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362857" w:rsidRPr="00E9352D" w:rsidRDefault="00362857" w:rsidP="00362857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362857" w:rsidRPr="00E9352D" w:rsidRDefault="00362857" w:rsidP="00362857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362857" w:rsidRPr="00E9352D" w:rsidRDefault="00362857" w:rsidP="0036285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E9352D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es igual a   “0” y cursor mayor de  cero,  continuar el proceso con la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2.</w:t>
            </w:r>
          </w:p>
          <w:p w:rsidR="00362857" w:rsidRPr="00E9352D" w:rsidRDefault="00362857" w:rsidP="0036285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 el IDF2 y terminar el proceso (</w:t>
            </w:r>
            <w:r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10).</w:t>
            </w:r>
          </w:p>
          <w:p w:rsidR="00362857" w:rsidRPr="00E9352D" w:rsidRDefault="00362857" w:rsidP="00362857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362857" w:rsidRPr="00E9352D" w:rsidRDefault="00362857" w:rsidP="0036285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1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362857" w:rsidRPr="00E9352D" w:rsidRDefault="00362857" w:rsidP="00362857">
            <w:pPr>
              <w:pStyle w:val="Prrafodelista"/>
              <w:numPr>
                <w:ilvl w:val="0"/>
                <w:numId w:val="34"/>
              </w:num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un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 error de disponibilidad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362857" w:rsidRPr="00E9352D" w:rsidRDefault="00362857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t>SH03_MOTPROM_ValidaDes_CambioPlan.jar</w:t>
            </w:r>
          </w:p>
        </w:tc>
      </w:tr>
      <w:tr w:rsidR="00362857" w:rsidRPr="00E9352D" w:rsidTr="00CF1842">
        <w:trPr>
          <w:trHeight w:val="472"/>
        </w:trPr>
        <w:tc>
          <w:tcPr>
            <w:tcW w:w="1560" w:type="dxa"/>
          </w:tcPr>
          <w:p w:rsidR="00362857" w:rsidRPr="00E9352D" w:rsidRDefault="00E77244" w:rsidP="00E77244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obtener Cambio Pla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upgrade</w:t>
            </w:r>
            <w:proofErr w:type="spellEnd"/>
          </w:p>
        </w:tc>
        <w:tc>
          <w:tcPr>
            <w:tcW w:w="7513" w:type="dxa"/>
          </w:tcPr>
          <w:p w:rsidR="00E77244" w:rsidRPr="00E9352D" w:rsidRDefault="00E77244" w:rsidP="00E77244">
            <w:p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obtener Cambio Pla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upgrade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E77244" w:rsidRPr="00E9352D" w:rsidRDefault="00E77244" w:rsidP="00E77244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E77244" w:rsidRPr="00E9352D" w:rsidRDefault="00E77244" w:rsidP="00E77244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P:</w:t>
            </w:r>
            <w:r w:rsidRPr="00E9352D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kg_motprom_proces_trans.promss_desa_cambio_upgrade</w:t>
            </w:r>
            <w:proofErr w:type="spellEnd"/>
          </w:p>
          <w:p w:rsidR="00E77244" w:rsidRPr="00E9352D" w:rsidRDefault="00E77244" w:rsidP="00E77244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E77244" w:rsidRPr="00E9352D" w:rsidRDefault="00E77244" w:rsidP="00E77244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E7724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E77244" w:rsidRPr="00E9352D" w:rsidRDefault="00E77244" w:rsidP="00E77244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E77244" w:rsidRPr="00E9352D" w:rsidRDefault="00E77244" w:rsidP="00E77244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E7724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E77244" w:rsidRPr="00E9352D" w:rsidRDefault="00E77244" w:rsidP="00E7724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E77244" w:rsidRPr="00E9352D" w:rsidRDefault="00E77244" w:rsidP="00E7724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  <w:tr w:rsidR="00E7724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E77244" w:rsidRPr="00E9352D" w:rsidRDefault="00E77244" w:rsidP="00E7724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E77244" w:rsidRPr="00E9352D" w:rsidRDefault="00E77244" w:rsidP="00E7724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E77244" w:rsidRPr="00E9352D" w:rsidRDefault="00E77244" w:rsidP="00E77244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E77244" w:rsidRPr="00E9352D" w:rsidRDefault="00E77244" w:rsidP="00E77244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lastRenderedPageBreak/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E77244" w:rsidRPr="00E9352D" w:rsidTr="00621B86">
              <w:tc>
                <w:tcPr>
                  <w:tcW w:w="2184" w:type="dxa"/>
                  <w:shd w:val="clear" w:color="auto" w:fill="FF0000"/>
                  <w:vAlign w:val="center"/>
                </w:tcPr>
                <w:p w:rsidR="00E77244" w:rsidRPr="00E9352D" w:rsidRDefault="00E77244" w:rsidP="00E77244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E77244" w:rsidRPr="00E9352D" w:rsidRDefault="00E77244" w:rsidP="00E77244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E77244" w:rsidRPr="00E9352D" w:rsidTr="00621B86">
              <w:tc>
                <w:tcPr>
                  <w:tcW w:w="2184" w:type="dxa"/>
                  <w:vAlign w:val="center"/>
                </w:tcPr>
                <w:p w:rsidR="00E77244" w:rsidRPr="00E9352D" w:rsidRDefault="00E77244" w:rsidP="00E7724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E77244" w:rsidRPr="00E9352D" w:rsidRDefault="00E77244" w:rsidP="00E7724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E77244" w:rsidRPr="00E9352D" w:rsidTr="00621B86">
              <w:tc>
                <w:tcPr>
                  <w:tcW w:w="2184" w:type="dxa"/>
                  <w:vAlign w:val="center"/>
                </w:tcPr>
                <w:p w:rsidR="00E77244" w:rsidRPr="00E9352D" w:rsidRDefault="00E77244" w:rsidP="00E7724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E77244" w:rsidRPr="00E9352D" w:rsidRDefault="00E77244" w:rsidP="00E7724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E77244" w:rsidRPr="00E9352D" w:rsidTr="00621B86">
              <w:tc>
                <w:tcPr>
                  <w:tcW w:w="2184" w:type="dxa"/>
                  <w:vAlign w:val="center"/>
                </w:tcPr>
                <w:p w:rsidR="00E77244" w:rsidRPr="00E9352D" w:rsidRDefault="00E77244" w:rsidP="00E7724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E77244" w:rsidRPr="00E9352D" w:rsidRDefault="00E77244" w:rsidP="00E7724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Cursor de resultado </w:t>
                  </w:r>
                </w:p>
              </w:tc>
            </w:tr>
          </w:tbl>
          <w:p w:rsidR="00E77244" w:rsidRPr="00E9352D" w:rsidRDefault="00E77244" w:rsidP="00E77244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E77244" w:rsidRPr="00E9352D" w:rsidRDefault="00E77244" w:rsidP="00E77244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E77244" w:rsidRPr="00E9352D" w:rsidRDefault="00E77244" w:rsidP="00E77244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25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126"/>
            </w:tblGrid>
            <w:tr w:rsidR="00E77244" w:rsidRPr="00E9352D" w:rsidTr="00D71C14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126" w:type="dxa"/>
                  <w:shd w:val="clear" w:color="auto" w:fill="FF0000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E7724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id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 id</w:t>
                  </w:r>
                </w:p>
              </w:tc>
            </w:tr>
            <w:tr w:rsidR="00E7724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Contrato id </w:t>
                  </w:r>
                </w:p>
              </w:tc>
            </w:tr>
            <w:tr w:rsidR="00E7724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E7724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basic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lan base</w:t>
                  </w:r>
                </w:p>
              </w:tc>
            </w:tr>
            <w:tr w:rsidR="00E7724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ext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to externo</w:t>
                  </w:r>
                </w:p>
              </w:tc>
            </w:tr>
            <w:tr w:rsidR="00E7724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ixed_charge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rgo fijo</w:t>
                  </w:r>
                </w:p>
              </w:tc>
            </w:tr>
            <w:tr w:rsidR="00E7724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E77244" w:rsidRPr="00E9352D" w:rsidRDefault="00E77244" w:rsidP="00E7724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Identificador de tabla </w:t>
                  </w: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mt_bono_program</w:t>
                  </w:r>
                  <w:proofErr w:type="spellEnd"/>
                </w:p>
              </w:tc>
            </w:tr>
          </w:tbl>
          <w:p w:rsidR="00E77244" w:rsidRPr="00E9352D" w:rsidRDefault="00E77244" w:rsidP="00E77244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E77244" w:rsidRPr="00E9352D" w:rsidRDefault="00E77244" w:rsidP="00E77244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E77244" w:rsidRPr="00E9352D" w:rsidRDefault="00E77244" w:rsidP="00E77244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E77244" w:rsidRPr="00E9352D" w:rsidRDefault="00E77244" w:rsidP="00E77244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E77244" w:rsidRPr="00E9352D" w:rsidRDefault="00E77244" w:rsidP="00E77244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E9352D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es igual a   “0” y cursor mayor de  cero,  continuar el proceso con la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2.</w:t>
            </w:r>
          </w:p>
          <w:p w:rsidR="00E77244" w:rsidRPr="00E9352D" w:rsidRDefault="00E77244" w:rsidP="00E77244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 el IDF2 y terminar el proceso (</w:t>
            </w:r>
            <w:r w:rsidR="00F16B19"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6</w:t>
            </w:r>
            <w:r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E77244" w:rsidRPr="00E9352D" w:rsidRDefault="00E77244" w:rsidP="00E77244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E77244" w:rsidRPr="00E9352D" w:rsidRDefault="00E77244" w:rsidP="00E77244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1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362857" w:rsidRPr="00E9352D" w:rsidRDefault="00E77244" w:rsidP="00E77244">
            <w:pPr>
              <w:pStyle w:val="Prrafodelista"/>
              <w:numPr>
                <w:ilvl w:val="0"/>
                <w:numId w:val="34"/>
              </w:num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un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 error de disponibilidad, hacer reintentos. </w:t>
            </w:r>
            <w:r w:rsidR="00F16B19" w:rsidRPr="00E9352D">
              <w:rPr>
                <w:rFonts w:ascii="Verdana" w:hAnsi="Verdana" w:cs="Arial"/>
                <w:sz w:val="18"/>
                <w:szCs w:val="18"/>
              </w:rPr>
              <w:t>Si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362857" w:rsidRPr="00E9352D" w:rsidRDefault="00362857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3_MOTPROM_ValidaDes_CambioPlan.jar</w:t>
            </w:r>
          </w:p>
        </w:tc>
      </w:tr>
      <w:tr w:rsidR="00F16B19" w:rsidRPr="00E9352D" w:rsidTr="00CF1842">
        <w:trPr>
          <w:trHeight w:val="472"/>
        </w:trPr>
        <w:tc>
          <w:tcPr>
            <w:tcW w:w="1560" w:type="dxa"/>
          </w:tcPr>
          <w:p w:rsidR="00F16B19" w:rsidRPr="00E9352D" w:rsidRDefault="00F16B19" w:rsidP="00F16B19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>cambiar plan Prepago</w:t>
            </w:r>
          </w:p>
        </w:tc>
        <w:tc>
          <w:tcPr>
            <w:tcW w:w="7513" w:type="dxa"/>
          </w:tcPr>
          <w:p w:rsidR="00F16B19" w:rsidRPr="00E9352D" w:rsidRDefault="00F16B19" w:rsidP="00F16B19">
            <w:p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cambiar plan Prepago. </w:t>
            </w:r>
          </w:p>
          <w:p w:rsidR="00F16B19" w:rsidRPr="00E9352D" w:rsidRDefault="00F16B19" w:rsidP="00F16B19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F16B19" w:rsidRPr="00E9352D" w:rsidRDefault="00F16B19" w:rsidP="00F16B19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P:</w:t>
            </w:r>
            <w:r w:rsidRPr="00E9352D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kg_motprom_proces_trans.promsu_desa_cambio_planprepago</w:t>
            </w:r>
            <w:proofErr w:type="spellEnd"/>
          </w:p>
          <w:p w:rsidR="00F16B19" w:rsidRPr="00E9352D" w:rsidRDefault="00F16B19" w:rsidP="00F16B19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16B19" w:rsidRPr="00E9352D" w:rsidRDefault="00F16B19" w:rsidP="00F16B19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F16B19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16B19" w:rsidRPr="00E9352D" w:rsidRDefault="00F16B19" w:rsidP="00F16B19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F16B19" w:rsidRPr="00E9352D" w:rsidRDefault="00F16B19" w:rsidP="00F16B19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F16B19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F16B19" w:rsidRPr="00E9352D" w:rsidRDefault="00F16B19" w:rsidP="00F16B19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F16B19" w:rsidRPr="00E9352D" w:rsidRDefault="00F16B19" w:rsidP="00F16B19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  <w:tr w:rsidR="00F16B19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F16B19" w:rsidRPr="00E9352D" w:rsidRDefault="00F16B19" w:rsidP="00F16B19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F16B19" w:rsidRPr="00E9352D" w:rsidRDefault="00F16B19" w:rsidP="00F16B19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F16B19" w:rsidRPr="00E9352D" w:rsidRDefault="00F16B19" w:rsidP="00F16B19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16B19" w:rsidRPr="00E9352D" w:rsidRDefault="00F16B19" w:rsidP="00F16B19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F16B19" w:rsidRPr="00E9352D" w:rsidTr="00621B86">
              <w:tc>
                <w:tcPr>
                  <w:tcW w:w="2184" w:type="dxa"/>
                  <w:shd w:val="clear" w:color="auto" w:fill="FF0000"/>
                  <w:vAlign w:val="center"/>
                </w:tcPr>
                <w:p w:rsidR="00F16B19" w:rsidRPr="00E9352D" w:rsidRDefault="00F16B19" w:rsidP="00F16B19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F16B19" w:rsidRPr="00E9352D" w:rsidRDefault="00F16B19" w:rsidP="00F16B19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F16B19" w:rsidRPr="00E9352D" w:rsidTr="00621B86">
              <w:tc>
                <w:tcPr>
                  <w:tcW w:w="2184" w:type="dxa"/>
                  <w:vAlign w:val="center"/>
                </w:tcPr>
                <w:p w:rsidR="00F16B19" w:rsidRPr="00E9352D" w:rsidRDefault="00F16B19" w:rsidP="00F16B19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F16B19" w:rsidRPr="00E9352D" w:rsidRDefault="00F16B19" w:rsidP="00F16B19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F16B19" w:rsidRPr="00E9352D" w:rsidTr="00621B86">
              <w:tc>
                <w:tcPr>
                  <w:tcW w:w="2184" w:type="dxa"/>
                  <w:vAlign w:val="center"/>
                </w:tcPr>
                <w:p w:rsidR="00F16B19" w:rsidRPr="00E9352D" w:rsidRDefault="00F16B19" w:rsidP="00F16B19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F16B19" w:rsidRPr="00E9352D" w:rsidRDefault="00F16B19" w:rsidP="00F16B19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F16B19" w:rsidRPr="00E9352D" w:rsidRDefault="00F16B19" w:rsidP="00F16B19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F16B19" w:rsidRPr="00E9352D" w:rsidRDefault="00F16B19" w:rsidP="00F16B19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F16B19" w:rsidRPr="00E9352D" w:rsidRDefault="00F16B19" w:rsidP="00F16B19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F16B19" w:rsidRPr="00E9352D" w:rsidRDefault="00F16B19" w:rsidP="00F16B19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E9352D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es igual a   “0”,  continuar el proceso con la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7.</w:t>
            </w:r>
          </w:p>
          <w:p w:rsidR="00F16B19" w:rsidRPr="00E9352D" w:rsidRDefault="00F16B19" w:rsidP="00F16B19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 el IDF2 y continuar el proceso (</w:t>
            </w:r>
            <w:r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7).</w:t>
            </w:r>
          </w:p>
          <w:p w:rsidR="00F16B19" w:rsidRPr="00E9352D" w:rsidRDefault="00F16B19" w:rsidP="00F16B19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F16B19" w:rsidRPr="00E9352D" w:rsidRDefault="00F16B19" w:rsidP="00F16B19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 xml:space="preserve">Si ocurre un error de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1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F16B19" w:rsidRPr="00E9352D" w:rsidRDefault="00F16B19" w:rsidP="00F16B19">
            <w:pPr>
              <w:pStyle w:val="Prrafodelista"/>
              <w:numPr>
                <w:ilvl w:val="0"/>
                <w:numId w:val="34"/>
              </w:num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un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 error de disponibilidad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F16B19" w:rsidRPr="00E9352D" w:rsidRDefault="00D71C14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3_MOTPROM_ValidaDes_CambioPlan.jar</w:t>
            </w:r>
          </w:p>
        </w:tc>
      </w:tr>
      <w:tr w:rsidR="00F16B19" w:rsidRPr="00E9352D" w:rsidTr="00CF1842">
        <w:trPr>
          <w:trHeight w:val="472"/>
        </w:trPr>
        <w:tc>
          <w:tcPr>
            <w:tcW w:w="1560" w:type="dxa"/>
          </w:tcPr>
          <w:p w:rsidR="00F16B19" w:rsidRPr="00E9352D" w:rsidRDefault="00D71C14" w:rsidP="00D71C14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>Cambiar Plan No Matriz</w:t>
            </w:r>
          </w:p>
        </w:tc>
        <w:tc>
          <w:tcPr>
            <w:tcW w:w="7513" w:type="dxa"/>
          </w:tcPr>
          <w:p w:rsidR="00D71C14" w:rsidRPr="00E9352D" w:rsidRDefault="00D71C14" w:rsidP="00D71C14">
            <w:p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cambiar plan Prepago. </w:t>
            </w:r>
          </w:p>
          <w:p w:rsidR="00D71C14" w:rsidRPr="00E9352D" w:rsidRDefault="00D71C14" w:rsidP="00D71C14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D71C14" w:rsidRPr="00E9352D" w:rsidRDefault="00D71C14" w:rsidP="00D71C14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P:</w:t>
            </w:r>
            <w:r w:rsidRPr="00E9352D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kg_motprom_proces_trans.promss_desa_cambionomatriz</w:t>
            </w:r>
            <w:proofErr w:type="spellEnd"/>
          </w:p>
          <w:p w:rsidR="00D71C14" w:rsidRPr="00E9352D" w:rsidRDefault="00D71C14" w:rsidP="00D71C14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71C14" w:rsidRPr="00E9352D" w:rsidRDefault="00D71C14" w:rsidP="00D71C14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D71C1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D71C14" w:rsidRPr="00E9352D" w:rsidRDefault="00D71C14" w:rsidP="00D71C14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D71C14" w:rsidRPr="00E9352D" w:rsidRDefault="00D71C14" w:rsidP="00D71C14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D71C1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  <w:tr w:rsidR="00D71C1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D71C14" w:rsidRPr="00E9352D" w:rsidRDefault="00D71C14" w:rsidP="00D71C14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71C14" w:rsidRPr="00E9352D" w:rsidRDefault="00D71C14" w:rsidP="00D71C14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D71C14" w:rsidRPr="00E9352D" w:rsidTr="00621B86">
              <w:tc>
                <w:tcPr>
                  <w:tcW w:w="2184" w:type="dxa"/>
                  <w:shd w:val="clear" w:color="auto" w:fill="FF0000"/>
                  <w:vAlign w:val="center"/>
                </w:tcPr>
                <w:p w:rsidR="00D71C14" w:rsidRPr="00E9352D" w:rsidRDefault="00D71C14" w:rsidP="00D71C14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D71C14" w:rsidRPr="00E9352D" w:rsidRDefault="00D71C14" w:rsidP="00D71C14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71C14" w:rsidRPr="00E9352D" w:rsidTr="00621B86">
              <w:tc>
                <w:tcPr>
                  <w:tcW w:w="2184" w:type="dxa"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D71C14" w:rsidRPr="00E9352D" w:rsidRDefault="00D71C14" w:rsidP="00D71C1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D71C14" w:rsidRPr="00E9352D" w:rsidTr="00621B86">
              <w:tc>
                <w:tcPr>
                  <w:tcW w:w="2184" w:type="dxa"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D71C14" w:rsidRPr="00E9352D" w:rsidRDefault="00D71C14" w:rsidP="00D71C1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D71C14" w:rsidRPr="00E9352D" w:rsidTr="00621B86">
              <w:tc>
                <w:tcPr>
                  <w:tcW w:w="2184" w:type="dxa"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D71C14" w:rsidRPr="00E9352D" w:rsidRDefault="00D71C14" w:rsidP="00D71C1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</w:tr>
          </w:tbl>
          <w:p w:rsidR="00D71C14" w:rsidRPr="00E9352D" w:rsidRDefault="00D71C14" w:rsidP="00D71C14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D71C14" w:rsidRPr="00E9352D" w:rsidRDefault="00D71C14" w:rsidP="00D71C14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D71C14" w:rsidRPr="00E9352D" w:rsidRDefault="00D71C14" w:rsidP="00D71C14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25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126"/>
            </w:tblGrid>
            <w:tr w:rsidR="00D71C14" w:rsidRPr="00E9352D" w:rsidTr="00D71C14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126" w:type="dxa"/>
                  <w:shd w:val="clear" w:color="auto" w:fill="FF0000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71C1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id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 id</w:t>
                  </w:r>
                </w:p>
              </w:tc>
            </w:tr>
            <w:tr w:rsidR="00D71C1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Contrato id </w:t>
                  </w:r>
                </w:p>
              </w:tc>
            </w:tr>
            <w:tr w:rsidR="00D71C1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D71C1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basic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lan base</w:t>
                  </w:r>
                </w:p>
              </w:tc>
            </w:tr>
            <w:tr w:rsidR="00D71C1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ext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to externo</w:t>
                  </w:r>
                </w:p>
              </w:tc>
            </w:tr>
            <w:tr w:rsidR="00D71C1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mpania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mpania</w:t>
                  </w:r>
                  <w:proofErr w:type="spellEnd"/>
                </w:p>
              </w:tc>
            </w:tr>
            <w:tr w:rsidR="00D71C1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ixed_charge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rgo fijo</w:t>
                  </w:r>
                </w:p>
              </w:tc>
            </w:tr>
            <w:tr w:rsidR="00D71C14" w:rsidRPr="00E9352D" w:rsidTr="00D71C14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D71C14" w:rsidRPr="00E9352D" w:rsidRDefault="00D71C14" w:rsidP="00D71C14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Identificador de tabla </w:t>
                  </w: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mt_bono_program</w:t>
                  </w:r>
                  <w:proofErr w:type="spellEnd"/>
                </w:p>
              </w:tc>
            </w:tr>
          </w:tbl>
          <w:p w:rsidR="00D71C14" w:rsidRPr="00E9352D" w:rsidRDefault="00D71C14" w:rsidP="00D71C14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D71C14" w:rsidRPr="00E9352D" w:rsidRDefault="00D71C14" w:rsidP="00D71C14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D71C14" w:rsidRPr="00E9352D" w:rsidRDefault="00D71C14" w:rsidP="00D71C14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D71C14" w:rsidRPr="00E9352D" w:rsidRDefault="00D71C14" w:rsidP="00D71C14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E9352D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es igual a   “0”,  continuar el proceso con la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8.</w:t>
            </w:r>
          </w:p>
          <w:p w:rsidR="00D71C14" w:rsidRPr="00E9352D" w:rsidRDefault="00D71C14" w:rsidP="00D71C14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 el IDF2 y continuar el proceso (</w:t>
            </w:r>
            <w:r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8).</w:t>
            </w:r>
          </w:p>
          <w:p w:rsidR="00D71C14" w:rsidRPr="00E9352D" w:rsidRDefault="00D71C14" w:rsidP="00D71C14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71C14" w:rsidRPr="00E9352D" w:rsidRDefault="00D71C14" w:rsidP="00D71C14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1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F16B19" w:rsidRPr="00E9352D" w:rsidRDefault="00D71C14" w:rsidP="00D71C14">
            <w:pPr>
              <w:pStyle w:val="Prrafodelista"/>
              <w:numPr>
                <w:ilvl w:val="0"/>
                <w:numId w:val="34"/>
              </w:num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un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 error de disponibilidad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F16B19" w:rsidRPr="00E9352D" w:rsidRDefault="00D71C14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t>SH03_MOTPROM_ValidaDes_CambioPlan.jar</w:t>
            </w:r>
          </w:p>
        </w:tc>
      </w:tr>
      <w:tr w:rsidR="00F16B19" w:rsidRPr="00E9352D" w:rsidTr="00CF1842">
        <w:trPr>
          <w:trHeight w:val="472"/>
        </w:trPr>
        <w:tc>
          <w:tcPr>
            <w:tcW w:w="1560" w:type="dxa"/>
          </w:tcPr>
          <w:p w:rsidR="00F16B19" w:rsidRPr="00E9352D" w:rsidRDefault="00D71C14" w:rsidP="00D71C14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Actualizar Cambio Plan No Matriz</w:t>
            </w:r>
          </w:p>
        </w:tc>
        <w:tc>
          <w:tcPr>
            <w:tcW w:w="7513" w:type="dxa"/>
          </w:tcPr>
          <w:p w:rsidR="00D71C14" w:rsidRPr="00E9352D" w:rsidRDefault="00D71C14" w:rsidP="00D71C14">
            <w:p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B96D6F" w:rsidRPr="00E9352D">
              <w:rPr>
                <w:rFonts w:ascii="Verdana" w:hAnsi="Verdana" w:cs="Arial"/>
                <w:sz w:val="18"/>
                <w:szCs w:val="18"/>
              </w:rPr>
              <w:t>Actualizar Cambio Plan No Matriz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D71C14" w:rsidRPr="00E9352D" w:rsidRDefault="00D71C14" w:rsidP="00D71C14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D71C14" w:rsidRPr="00E9352D" w:rsidRDefault="00D71C14" w:rsidP="00D71C14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P:</w:t>
            </w:r>
            <w:r w:rsidRPr="00E9352D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kg_motprom_proces_trans.promsu_desa_cambionomatriz</w:t>
            </w:r>
            <w:proofErr w:type="spellEnd"/>
          </w:p>
          <w:p w:rsidR="00D71C14" w:rsidRPr="00E9352D" w:rsidRDefault="00D71C14" w:rsidP="00D71C14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71C14" w:rsidRPr="00E9352D" w:rsidRDefault="00D71C14" w:rsidP="00D71C14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D71C1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D71C14" w:rsidRPr="00E9352D" w:rsidRDefault="00D71C14" w:rsidP="00D71C14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D71C14" w:rsidRPr="00E9352D" w:rsidRDefault="00D71C14" w:rsidP="00D71C14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D71C1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programid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programid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 (obtenido de  actividad 7)</w:t>
                  </w:r>
                </w:p>
              </w:tc>
            </w:tr>
            <w:tr w:rsidR="00D71C1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lastRenderedPageBreak/>
                    <w:t>pi_basic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basic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 (obtenido de  actividad 7)</w:t>
                  </w:r>
                </w:p>
              </w:tc>
            </w:tr>
            <w:tr w:rsidR="00D71C1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campania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campania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 (obtenido de  actividad 7)</w:t>
                  </w:r>
                </w:p>
              </w:tc>
            </w:tr>
            <w:tr w:rsidR="00D71C14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observacion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observacion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 (obtenido de  actividad 7)</w:t>
                  </w:r>
                </w:p>
              </w:tc>
            </w:tr>
          </w:tbl>
          <w:p w:rsidR="00D71C14" w:rsidRPr="00E9352D" w:rsidRDefault="00D71C14" w:rsidP="00D71C14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71C14" w:rsidRPr="00E9352D" w:rsidRDefault="00D71C14" w:rsidP="00D71C14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D71C14" w:rsidRPr="00E9352D" w:rsidTr="00621B86">
              <w:tc>
                <w:tcPr>
                  <w:tcW w:w="2184" w:type="dxa"/>
                  <w:shd w:val="clear" w:color="auto" w:fill="FF0000"/>
                  <w:vAlign w:val="center"/>
                </w:tcPr>
                <w:p w:rsidR="00D71C14" w:rsidRPr="00E9352D" w:rsidRDefault="00D71C14" w:rsidP="00D71C14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D71C14" w:rsidRPr="00E9352D" w:rsidRDefault="00D71C14" w:rsidP="00D71C14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D71C14" w:rsidRPr="00E9352D" w:rsidTr="00621B86">
              <w:tc>
                <w:tcPr>
                  <w:tcW w:w="2184" w:type="dxa"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D71C14" w:rsidRPr="00E9352D" w:rsidRDefault="00D71C14" w:rsidP="00D71C1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D71C14" w:rsidRPr="00E9352D" w:rsidTr="00621B86">
              <w:tc>
                <w:tcPr>
                  <w:tcW w:w="2184" w:type="dxa"/>
                  <w:vAlign w:val="center"/>
                </w:tcPr>
                <w:p w:rsidR="00D71C14" w:rsidRPr="00E9352D" w:rsidRDefault="00D71C14" w:rsidP="00D71C1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D71C14" w:rsidRPr="00E9352D" w:rsidRDefault="00D71C14" w:rsidP="00D71C14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D71C14" w:rsidRPr="00E9352D" w:rsidRDefault="00D71C14" w:rsidP="00D71C14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D71C14" w:rsidRPr="00E9352D" w:rsidRDefault="00D71C14" w:rsidP="00D71C14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D71C14" w:rsidRPr="00E9352D" w:rsidRDefault="00D71C14" w:rsidP="00D71C14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D71C14" w:rsidRPr="00E9352D" w:rsidRDefault="00D71C14" w:rsidP="00D71C14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E9352D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es igual a   “0”,  </w:t>
            </w:r>
            <w:r w:rsidR="0057433F" w:rsidRPr="00E9352D">
              <w:rPr>
                <w:rFonts w:ascii="Verdana" w:hAnsi="Verdana" w:cs="Arial"/>
                <w:sz w:val="18"/>
                <w:szCs w:val="18"/>
              </w:rPr>
              <w:t>considerar lo siguiente:</w:t>
            </w:r>
          </w:p>
          <w:p w:rsidR="004C140C" w:rsidRPr="00E9352D" w:rsidRDefault="004C140C" w:rsidP="004C140C">
            <w:pPr>
              <w:pStyle w:val="Prrafodelista"/>
              <w:numPr>
                <w:ilvl w:val="0"/>
                <w:numId w:val="42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predecesor es  actividad 7, continuar con actividad 9. </w:t>
            </w:r>
          </w:p>
          <w:p w:rsidR="004C140C" w:rsidRPr="00E9352D" w:rsidRDefault="004C140C" w:rsidP="004C140C">
            <w:pPr>
              <w:pStyle w:val="Prrafodelista"/>
              <w:numPr>
                <w:ilvl w:val="0"/>
                <w:numId w:val="42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predecesor es actividad 9, continuar con actividad 10. </w:t>
            </w:r>
          </w:p>
          <w:p w:rsidR="004C140C" w:rsidRPr="00E9352D" w:rsidRDefault="004C140C" w:rsidP="004C140C">
            <w:pPr>
              <w:ind w:left="720"/>
              <w:rPr>
                <w:rFonts w:ascii="Verdana" w:hAnsi="Verdana" w:cs="Arial"/>
                <w:sz w:val="18"/>
                <w:szCs w:val="18"/>
              </w:rPr>
            </w:pPr>
          </w:p>
          <w:p w:rsidR="004C140C" w:rsidRPr="00E9352D" w:rsidRDefault="00D71C14" w:rsidP="00D71C14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 el IDF2 y continuar el proceso (</w:t>
            </w:r>
            <w:r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8).</w:t>
            </w:r>
          </w:p>
          <w:p w:rsidR="00D71C14" w:rsidRPr="00E9352D" w:rsidRDefault="00D71C14" w:rsidP="00D71C14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1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F16B19" w:rsidRPr="00E9352D" w:rsidRDefault="00D71C14" w:rsidP="00B96D6F">
            <w:pPr>
              <w:pStyle w:val="Prrafodelista"/>
              <w:numPr>
                <w:ilvl w:val="0"/>
                <w:numId w:val="34"/>
              </w:num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un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 error de disponibilidad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F16B19" w:rsidRPr="00E9352D" w:rsidRDefault="00D71C14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3_MOTPROM_ValidaDes_CambioPlan.jar</w:t>
            </w:r>
          </w:p>
        </w:tc>
      </w:tr>
      <w:tr w:rsidR="00D71C14" w:rsidRPr="00E9352D" w:rsidTr="00CF1842">
        <w:trPr>
          <w:trHeight w:val="472"/>
        </w:trPr>
        <w:tc>
          <w:tcPr>
            <w:tcW w:w="1560" w:type="dxa"/>
          </w:tcPr>
          <w:p w:rsidR="00D71C14" w:rsidRPr="00E9352D" w:rsidRDefault="004C140C" w:rsidP="004C140C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 xml:space="preserve">obtener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upgrade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no matriz</w:t>
            </w:r>
          </w:p>
        </w:tc>
        <w:tc>
          <w:tcPr>
            <w:tcW w:w="7513" w:type="dxa"/>
          </w:tcPr>
          <w:p w:rsidR="00B96D6F" w:rsidRPr="00E9352D" w:rsidRDefault="00B96D6F" w:rsidP="00B96D6F">
            <w:p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obtener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upgrade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no matriz. </w:t>
            </w:r>
          </w:p>
          <w:p w:rsidR="00B96D6F" w:rsidRPr="00E9352D" w:rsidRDefault="00B96D6F" w:rsidP="00B96D6F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6D6F" w:rsidRPr="00E9352D" w:rsidRDefault="00B96D6F" w:rsidP="00B96D6F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SP:</w:t>
            </w:r>
            <w:r w:rsidRPr="00E9352D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kg_motprom_proces_trans.promss_desa_cambioupnomatriz</w:t>
            </w:r>
            <w:proofErr w:type="spellEnd"/>
          </w:p>
          <w:p w:rsidR="00B96D6F" w:rsidRPr="00E9352D" w:rsidRDefault="00B96D6F" w:rsidP="00B96D6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6D6F" w:rsidRPr="00E9352D" w:rsidRDefault="00B96D6F" w:rsidP="00B96D6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B96D6F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B96D6F" w:rsidRPr="00E9352D" w:rsidRDefault="00B96D6F" w:rsidP="00B96D6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B96D6F" w:rsidRPr="00E9352D" w:rsidRDefault="00B96D6F" w:rsidP="00B96D6F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B96D6F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B96D6F" w:rsidRPr="00E9352D" w:rsidRDefault="00B96D6F" w:rsidP="00B96D6F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B96D6F" w:rsidRPr="00E9352D" w:rsidRDefault="00B96D6F" w:rsidP="00B96D6F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  <w:tr w:rsidR="00B96D6F" w:rsidRPr="00E9352D" w:rsidTr="00621B86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B96D6F" w:rsidRPr="00E9352D" w:rsidRDefault="00B96D6F" w:rsidP="00B96D6F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</w:tcPr>
                <w:p w:rsidR="00B96D6F" w:rsidRPr="00E9352D" w:rsidRDefault="00B96D6F" w:rsidP="00B96D6F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i_dias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parámetro de entrada </w:t>
                  </w: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B96D6F" w:rsidRPr="00E9352D" w:rsidRDefault="00B96D6F" w:rsidP="00B96D6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6D6F" w:rsidRPr="00E9352D" w:rsidRDefault="00B96D6F" w:rsidP="00B96D6F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6D6F" w:rsidRPr="00E9352D" w:rsidTr="00621B86">
              <w:tc>
                <w:tcPr>
                  <w:tcW w:w="2184" w:type="dxa"/>
                  <w:shd w:val="clear" w:color="auto" w:fill="FF0000"/>
                  <w:vAlign w:val="center"/>
                </w:tcPr>
                <w:p w:rsidR="00B96D6F" w:rsidRPr="00E9352D" w:rsidRDefault="00B96D6F" w:rsidP="00B96D6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6D6F" w:rsidRPr="00E9352D" w:rsidRDefault="00B96D6F" w:rsidP="00B96D6F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6D6F" w:rsidRPr="00E9352D" w:rsidTr="00621B86">
              <w:tc>
                <w:tcPr>
                  <w:tcW w:w="2184" w:type="dxa"/>
                  <w:vAlign w:val="center"/>
                </w:tcPr>
                <w:p w:rsidR="00B96D6F" w:rsidRPr="00E9352D" w:rsidRDefault="00B96D6F" w:rsidP="00B96D6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6D6F" w:rsidRPr="00E9352D" w:rsidRDefault="00B96D6F" w:rsidP="00B96D6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6D6F" w:rsidRPr="00E9352D" w:rsidTr="00621B86">
              <w:tc>
                <w:tcPr>
                  <w:tcW w:w="2184" w:type="dxa"/>
                  <w:vAlign w:val="center"/>
                </w:tcPr>
                <w:p w:rsidR="00B96D6F" w:rsidRPr="00E9352D" w:rsidRDefault="00B96D6F" w:rsidP="00B96D6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6D6F" w:rsidRPr="00E9352D" w:rsidRDefault="00B96D6F" w:rsidP="00B96D6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B96D6F" w:rsidRPr="00E9352D" w:rsidTr="00621B86">
              <w:tc>
                <w:tcPr>
                  <w:tcW w:w="2184" w:type="dxa"/>
                  <w:vAlign w:val="center"/>
                </w:tcPr>
                <w:p w:rsidR="00B96D6F" w:rsidRPr="00E9352D" w:rsidRDefault="00B96D6F" w:rsidP="00B96D6F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 w:cs="Arial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6D6F" w:rsidRPr="00E9352D" w:rsidRDefault="00B96D6F" w:rsidP="00B96D6F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sz w:val="18"/>
                      <w:szCs w:val="18"/>
                    </w:rPr>
                    <w:t>po_programcur</w:t>
                  </w:r>
                  <w:proofErr w:type="spellEnd"/>
                </w:p>
              </w:tc>
            </w:tr>
          </w:tbl>
          <w:p w:rsidR="00B96D6F" w:rsidRPr="00E9352D" w:rsidRDefault="00B96D6F" w:rsidP="00B96D6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6D6F" w:rsidRPr="00E9352D" w:rsidRDefault="00B96D6F" w:rsidP="00B96D6F">
            <w:pPr>
              <w:rPr>
                <w:rFonts w:ascii="Verdana" w:hAnsi="Verdana" w:cs="Arial"/>
                <w:b/>
                <w:sz w:val="18"/>
                <w:szCs w:val="18"/>
                <w:u w:val="single"/>
                <w:lang w:val="es-ES"/>
              </w:rPr>
            </w:pPr>
          </w:p>
          <w:p w:rsidR="00B96D6F" w:rsidRPr="00E9352D" w:rsidRDefault="00B96D6F" w:rsidP="00B96D6F">
            <w:pPr>
              <w:jc w:val="left"/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</w:t>
            </w:r>
            <w:proofErr w:type="spellStart"/>
            <w:r w:rsidRPr="00E9352D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o_programcur</w:t>
            </w:r>
            <w:proofErr w:type="spellEnd"/>
          </w:p>
          <w:tbl>
            <w:tblPr>
              <w:tblW w:w="725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32"/>
              <w:gridCol w:w="5126"/>
            </w:tblGrid>
            <w:tr w:rsidR="00B96D6F" w:rsidRPr="00E9352D" w:rsidTr="00621B86">
              <w:trPr>
                <w:trHeight w:val="250"/>
              </w:trPr>
              <w:tc>
                <w:tcPr>
                  <w:tcW w:w="2132" w:type="dxa"/>
                  <w:shd w:val="clear" w:color="auto" w:fill="FF0000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5126" w:type="dxa"/>
                  <w:shd w:val="clear" w:color="auto" w:fill="FF0000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 w:cs="Arial"/>
                      <w:b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6D6F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_id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Bono id</w:t>
                  </w:r>
                </w:p>
              </w:tc>
            </w:tr>
            <w:tr w:rsidR="00B96D6F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Contrato id </w:t>
                  </w:r>
                </w:p>
              </w:tc>
            </w:tr>
            <w:tr w:rsidR="00B96D6F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dn_num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B96D6F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o_basic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lan base</w:t>
                  </w:r>
                </w:p>
              </w:tc>
            </w:tr>
            <w:tr w:rsidR="00B96D6F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ct_id_ext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ontrato externo</w:t>
                  </w:r>
                </w:p>
              </w:tc>
            </w:tr>
            <w:tr w:rsidR="00B96D6F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mpania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mpania</w:t>
                  </w:r>
                  <w:proofErr w:type="spellEnd"/>
                </w:p>
              </w:tc>
            </w:tr>
            <w:tr w:rsidR="00B96D6F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fixed_charge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Cargo fijo</w:t>
                  </w:r>
                </w:p>
              </w:tc>
            </w:tr>
            <w:tr w:rsidR="00B96D6F" w:rsidRPr="00E9352D" w:rsidTr="00621B86">
              <w:trPr>
                <w:trHeight w:val="250"/>
              </w:trPr>
              <w:tc>
                <w:tcPr>
                  <w:tcW w:w="2132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gram_id</w:t>
                  </w:r>
                  <w:proofErr w:type="spellEnd"/>
                </w:p>
              </w:tc>
              <w:tc>
                <w:tcPr>
                  <w:tcW w:w="5126" w:type="dxa"/>
                  <w:vAlign w:val="center"/>
                </w:tcPr>
                <w:p w:rsidR="00B96D6F" w:rsidRPr="00E9352D" w:rsidRDefault="00B96D6F" w:rsidP="00B96D6F">
                  <w:pPr>
                    <w:jc w:val="left"/>
                    <w:rPr>
                      <w:rFonts w:ascii="Verdana" w:hAnsi="Verdana"/>
                      <w:color w:val="000000"/>
                      <w:sz w:val="18"/>
                      <w:szCs w:val="18"/>
                    </w:rPr>
                  </w:pPr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 xml:space="preserve">Identificador de tabla </w:t>
                  </w:r>
                  <w:proofErr w:type="spellStart"/>
                  <w:r w:rsidRPr="00E9352D">
                    <w:rPr>
                      <w:rFonts w:ascii="Verdana" w:hAnsi="Verdana"/>
                      <w:color w:val="000000"/>
                      <w:sz w:val="18"/>
                      <w:szCs w:val="18"/>
                    </w:rPr>
                    <w:t>promt_bono_program</w:t>
                  </w:r>
                  <w:proofErr w:type="spellEnd"/>
                </w:p>
              </w:tc>
            </w:tr>
          </w:tbl>
          <w:p w:rsidR="00B96D6F" w:rsidRPr="00E9352D" w:rsidRDefault="00B96D6F" w:rsidP="00B96D6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6D6F" w:rsidRPr="00E9352D" w:rsidRDefault="00B96D6F" w:rsidP="00B96D6F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E9352D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6D6F" w:rsidRPr="00E9352D" w:rsidRDefault="00B96D6F" w:rsidP="00B96D6F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6D6F" w:rsidRPr="00E9352D" w:rsidRDefault="00B96D6F" w:rsidP="00B96D6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 xml:space="preserve">Si </w:t>
            </w:r>
            <w:proofErr w:type="spellStart"/>
            <w:r w:rsidRPr="00E9352D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 es igual a   “0”,  continuar el proceso con la </w:t>
            </w:r>
            <w:r w:rsidR="004C140C" w:rsidRPr="00E9352D">
              <w:rPr>
                <w:rFonts w:ascii="Verdana" w:hAnsi="Verdana" w:cs="Arial"/>
                <w:b/>
                <w:sz w:val="18"/>
                <w:szCs w:val="18"/>
              </w:rPr>
              <w:t>actividad 8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B96D6F" w:rsidRPr="00E9352D" w:rsidRDefault="00B96D6F" w:rsidP="00B96D6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E9352D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E9352D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 el IDF2 y continuar el proceso (</w:t>
            </w:r>
            <w:r w:rsidRPr="00E9352D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8).</w:t>
            </w:r>
          </w:p>
          <w:p w:rsidR="00B96D6F" w:rsidRPr="00E9352D" w:rsidRDefault="00B96D6F" w:rsidP="00B96D6F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6D6F" w:rsidRPr="00E9352D" w:rsidRDefault="00B96D6F" w:rsidP="00B96D6F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 xml:space="preserve">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1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D71C14" w:rsidRPr="00E9352D" w:rsidRDefault="00B96D6F" w:rsidP="00B96D6F">
            <w:pPr>
              <w:pStyle w:val="Prrafodelista"/>
              <w:numPr>
                <w:ilvl w:val="0"/>
                <w:numId w:val="34"/>
              </w:numPr>
              <w:rPr>
                <w:rFonts w:ascii="Verdana" w:hAnsi="Verdana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 xml:space="preserve">Si ocurre 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un</w:t>
            </w:r>
            <w:r w:rsidRPr="00E9352D">
              <w:rPr>
                <w:rFonts w:ascii="Verdana" w:hAnsi="Verdana" w:cs="Arial"/>
                <w:sz w:val="18"/>
                <w:szCs w:val="18"/>
              </w:rPr>
              <w:t xml:space="preserve"> error de disponibilidad, hacer reintentos. Si reintentos mayor a variable (cantidad en </w:t>
            </w:r>
            <w:proofErr w:type="spellStart"/>
            <w:r w:rsidRPr="00E9352D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Pr="00E9352D">
              <w:rPr>
                <w:rFonts w:ascii="Verdana" w:hAnsi="Verdana" w:cs="Arial"/>
                <w:sz w:val="18"/>
                <w:szCs w:val="18"/>
              </w:rPr>
              <w:t>), retornar el IDT2 y terminar el proceso (</w:t>
            </w:r>
            <w:r w:rsidRPr="00E9352D">
              <w:rPr>
                <w:rFonts w:ascii="Verdana" w:hAnsi="Verdana" w:cs="Arial"/>
                <w:b/>
                <w:sz w:val="18"/>
                <w:szCs w:val="18"/>
              </w:rPr>
              <w:t>actividad 10</w:t>
            </w:r>
            <w:r w:rsidRPr="00E9352D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D71C14" w:rsidRPr="00E9352D" w:rsidRDefault="00D71C14" w:rsidP="00C872E0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03_MOTPROM_ValidaDes_CambioPlan.jar</w:t>
            </w:r>
          </w:p>
        </w:tc>
      </w:tr>
      <w:tr w:rsidR="008E1515" w:rsidRPr="00E9352D" w:rsidTr="00CF1842">
        <w:tc>
          <w:tcPr>
            <w:tcW w:w="1560" w:type="dxa"/>
          </w:tcPr>
          <w:p w:rsidR="008E1515" w:rsidRPr="00E9352D" w:rsidRDefault="005A5453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lastRenderedPageBreak/>
              <w:t xml:space="preserve"> </w:t>
            </w:r>
            <w:r w:rsidR="00073CE5" w:rsidRPr="00E9352D">
              <w:rPr>
                <w:rFonts w:ascii="Verdana" w:hAnsi="Verdana" w:cs="Arial"/>
                <w:sz w:val="18"/>
                <w:szCs w:val="18"/>
              </w:rPr>
              <w:t>Fin</w:t>
            </w:r>
          </w:p>
        </w:tc>
        <w:tc>
          <w:tcPr>
            <w:tcW w:w="7513" w:type="dxa"/>
          </w:tcPr>
          <w:p w:rsidR="008E1515" w:rsidRPr="00E9352D" w:rsidRDefault="00843E87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 w:cs="Arial"/>
                <w:sz w:val="18"/>
                <w:szCs w:val="18"/>
              </w:rPr>
              <w:t>Termina el flujo.</w:t>
            </w:r>
          </w:p>
        </w:tc>
        <w:tc>
          <w:tcPr>
            <w:tcW w:w="2126" w:type="dxa"/>
          </w:tcPr>
          <w:p w:rsidR="008E1515" w:rsidRPr="00E9352D" w:rsidRDefault="00296E29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E9352D">
              <w:rPr>
                <w:rFonts w:ascii="Verdana" w:hAnsi="Verdana"/>
                <w:sz w:val="18"/>
                <w:szCs w:val="18"/>
                <w:lang w:val="es-ES"/>
              </w:rPr>
              <w:t>SH03_MOTPROM_ValidaDes_CambioPlan</w:t>
            </w:r>
            <w:r w:rsidR="00E63CC5" w:rsidRPr="00E9352D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</w:tbl>
    <w:p w:rsidR="008E1515" w:rsidRPr="00E9352D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Pr="00E9352D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8" w:name="_Toc8917115"/>
      <w:r w:rsidRPr="00E9352D"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proofErr w:type="spellStart"/>
      <w:r w:rsidR="001C78E8" w:rsidRPr="00E9352D">
        <w:rPr>
          <w:rFonts w:ascii="Verdana" w:hAnsi="Verdana"/>
          <w:sz w:val="18"/>
          <w:szCs w:val="18"/>
          <w:lang w:val="es-ES"/>
        </w:rPr>
        <w:t>main</w:t>
      </w:r>
      <w:bookmarkEnd w:id="18"/>
      <w:proofErr w:type="spellEnd"/>
    </w:p>
    <w:p w:rsidR="001C78E8" w:rsidRPr="00E9352D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E9352D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E9352D">
        <w:rPr>
          <w:rFonts w:ascii="Verdana" w:hAnsi="Verdana" w:cs="Arial"/>
          <w:b/>
          <w:sz w:val="18"/>
          <w:szCs w:val="18"/>
          <w:lang w:val="es-ES"/>
        </w:rPr>
        <w:t>TIMPROD:</w:t>
      </w:r>
    </w:p>
    <w:p w:rsidR="005602CC" w:rsidRPr="00E9352D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pkg_motprom_proces_trans.promsu_desa_cambio_planlinea</w:t>
      </w:r>
      <w:proofErr w:type="spellEnd"/>
    </w:p>
    <w:p w:rsidR="005602CC" w:rsidRPr="00E9352D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pkg_motprom_proces_trans.promss_desa_cambio_planlinea</w:t>
      </w:r>
      <w:proofErr w:type="spellEnd"/>
    </w:p>
    <w:p w:rsidR="005602CC" w:rsidRPr="00E9352D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pkg_motprom_proces_trans.promss_desa_cambio_downgrade</w:t>
      </w:r>
      <w:proofErr w:type="spellEnd"/>
    </w:p>
    <w:p w:rsidR="005602CC" w:rsidRPr="00E9352D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pkg_motprom_proces_trans.promss_desa_cambio_upgrade</w:t>
      </w:r>
      <w:proofErr w:type="spellEnd"/>
    </w:p>
    <w:p w:rsidR="005602CC" w:rsidRPr="00E9352D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pkg_motprom_proces_trans.promsu_desa_cambio_planprepago</w:t>
      </w:r>
      <w:proofErr w:type="spellEnd"/>
    </w:p>
    <w:p w:rsidR="005602CC" w:rsidRPr="00E9352D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pkg_motprom_proces_trans.promss_desa_cambionomatriz</w:t>
      </w:r>
      <w:proofErr w:type="spellEnd"/>
    </w:p>
    <w:p w:rsidR="005602CC" w:rsidRPr="00E9352D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pkg_motprom_proces_trans.promsu_desa_cambionomatriz</w:t>
      </w:r>
      <w:proofErr w:type="spellEnd"/>
    </w:p>
    <w:p w:rsidR="005602CC" w:rsidRPr="00E9352D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s-ES"/>
        </w:rPr>
      </w:pP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pkg_motprom_proces_trans.promss_desa_cambioupnomatriz</w:t>
      </w:r>
      <w:proofErr w:type="spellEnd"/>
    </w:p>
    <w:p w:rsidR="001C78E8" w:rsidRPr="00E9352D" w:rsidRDefault="001C78E8" w:rsidP="00DE37DA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E9352D" w:rsidRDefault="000910B3" w:rsidP="000910B3">
      <w:pPr>
        <w:rPr>
          <w:rFonts w:ascii="Verdana" w:hAnsi="Verdana" w:cs="Arial"/>
          <w:sz w:val="18"/>
          <w:szCs w:val="18"/>
          <w:lang w:val="es-ES" w:eastAsia="en-US"/>
        </w:rPr>
      </w:pPr>
    </w:p>
    <w:p w:rsidR="000910B3" w:rsidRPr="00E9352D" w:rsidRDefault="000910B3" w:rsidP="000910B3">
      <w:pPr>
        <w:rPr>
          <w:rFonts w:ascii="Verdana" w:hAnsi="Verdana" w:cs="Arial"/>
          <w:b/>
          <w:sz w:val="18"/>
          <w:szCs w:val="18"/>
          <w:lang w:val="es-ES"/>
        </w:rPr>
      </w:pPr>
    </w:p>
    <w:p w:rsidR="005602CC" w:rsidRPr="00E9352D" w:rsidRDefault="005602CC" w:rsidP="005602CC">
      <w:pPr>
        <w:pStyle w:val="Prrafodelista"/>
        <w:ind w:left="1440"/>
        <w:rPr>
          <w:rFonts w:ascii="Verdana" w:hAnsi="Verdana"/>
          <w:sz w:val="18"/>
          <w:szCs w:val="18"/>
        </w:rPr>
      </w:pPr>
    </w:p>
    <w:p w:rsidR="005602CC" w:rsidRPr="00E9352D" w:rsidRDefault="005602CC" w:rsidP="005602CC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</w:rPr>
      </w:pPr>
      <w:proofErr w:type="spellStart"/>
      <w:r w:rsidRPr="00E9352D">
        <w:rPr>
          <w:rFonts w:ascii="Verdana" w:hAnsi="Verdana" w:cs="Arial"/>
          <w:b/>
          <w:sz w:val="18"/>
          <w:szCs w:val="18"/>
          <w:lang w:val="es-ES"/>
        </w:rPr>
        <w:t>WebServices</w:t>
      </w:r>
      <w:proofErr w:type="spellEnd"/>
    </w:p>
    <w:p w:rsidR="005602CC" w:rsidRPr="00E9352D" w:rsidRDefault="005602CC" w:rsidP="005602CC">
      <w:pPr>
        <w:pStyle w:val="Prrafodelista"/>
        <w:jc w:val="left"/>
        <w:rPr>
          <w:rFonts w:ascii="Verdana" w:hAnsi="Verdana" w:cs="Arial"/>
          <w:b/>
          <w:sz w:val="18"/>
          <w:szCs w:val="18"/>
        </w:rPr>
      </w:pPr>
    </w:p>
    <w:p w:rsidR="005602CC" w:rsidRPr="00E9352D" w:rsidRDefault="005602CC" w:rsidP="005602CC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eastAsia="en-US"/>
        </w:rPr>
      </w:pPr>
      <w:r w:rsidRPr="00E9352D">
        <w:rPr>
          <w:rFonts w:ascii="Verdana" w:hAnsi="Verdana" w:cs="Arial"/>
          <w:sz w:val="18"/>
          <w:szCs w:val="18"/>
          <w:lang w:val="es-ES"/>
        </w:rPr>
        <w:t>INT-CAA-0002</w:t>
      </w:r>
    </w:p>
    <w:p w:rsidR="005602CC" w:rsidRPr="00E9352D" w:rsidRDefault="005602CC" w:rsidP="005602CC">
      <w:pPr>
        <w:numPr>
          <w:ilvl w:val="2"/>
          <w:numId w:val="37"/>
        </w:numPr>
        <w:ind w:left="1843" w:hanging="283"/>
        <w:rPr>
          <w:rFonts w:ascii="Verdana" w:hAnsi="Verdana" w:cs="Arial"/>
          <w:sz w:val="18"/>
          <w:szCs w:val="18"/>
          <w:lang w:eastAsia="en-US"/>
        </w:rPr>
      </w:pP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Metodo</w:t>
      </w:r>
      <w:proofErr w:type="spellEnd"/>
      <w:r w:rsidRPr="00E9352D">
        <w:rPr>
          <w:rFonts w:ascii="Verdana" w:hAnsi="Verdana" w:cs="Arial"/>
          <w:sz w:val="18"/>
          <w:szCs w:val="18"/>
          <w:lang w:val="es-ES"/>
        </w:rPr>
        <w:t xml:space="preserve">: </w:t>
      </w:r>
      <w:proofErr w:type="spellStart"/>
      <w:r w:rsidRPr="00E9352D">
        <w:rPr>
          <w:rFonts w:ascii="Verdana" w:hAnsi="Verdana" w:cs="Arial"/>
          <w:sz w:val="18"/>
          <w:szCs w:val="18"/>
          <w:lang w:val="es-ES"/>
        </w:rPr>
        <w:t>GetProductsOfferingPerContract</w:t>
      </w:r>
      <w:proofErr w:type="spellEnd"/>
    </w:p>
    <w:p w:rsidR="005602CC" w:rsidRPr="00E9352D" w:rsidRDefault="00613486" w:rsidP="00613486">
      <w:pPr>
        <w:numPr>
          <w:ilvl w:val="2"/>
          <w:numId w:val="37"/>
        </w:numPr>
        <w:ind w:left="1843" w:hanging="283"/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  <w:lang w:val="es-ES"/>
        </w:rPr>
        <w:t>URL</w:t>
      </w:r>
      <w:r w:rsidR="005602CC" w:rsidRPr="00E9352D">
        <w:rPr>
          <w:rFonts w:ascii="Verdana" w:hAnsi="Verdana" w:cs="Arial"/>
          <w:sz w:val="18"/>
          <w:szCs w:val="18"/>
        </w:rPr>
        <w:t>:</w:t>
      </w:r>
      <w:hyperlink r:id="rId16" w:history="1">
        <w:r w:rsidR="005602CC" w:rsidRPr="00E9352D">
          <w:rPr>
            <w:rStyle w:val="Hipervnculo"/>
            <w:rFonts w:ascii="Verdana" w:hAnsi="Verdana"/>
            <w:sz w:val="18"/>
            <w:szCs w:val="18"/>
          </w:rPr>
          <w:t>http://172.19.172.37:80/v1.0/plataforma-empresarial/customer_Domain/custOrder/bssProductOrdering/getProductsOfferingPerContract</w:t>
        </w:r>
      </w:hyperlink>
    </w:p>
    <w:p w:rsidR="005602CC" w:rsidRPr="00E9352D" w:rsidRDefault="005602CC" w:rsidP="005602CC">
      <w:pPr>
        <w:ind w:left="2160"/>
        <w:jc w:val="left"/>
        <w:rPr>
          <w:rFonts w:ascii="Verdana" w:hAnsi="Verdana" w:cs="Arial"/>
          <w:sz w:val="18"/>
          <w:szCs w:val="18"/>
        </w:rPr>
      </w:pPr>
    </w:p>
    <w:p w:rsidR="000910B3" w:rsidRPr="00E9352D" w:rsidRDefault="000910B3" w:rsidP="00DE37DA">
      <w:pPr>
        <w:pStyle w:val="Prrafodelista"/>
        <w:ind w:left="1789"/>
        <w:rPr>
          <w:rFonts w:ascii="Verdana" w:hAnsi="Verdana" w:cs="Arial"/>
          <w:sz w:val="18"/>
          <w:szCs w:val="18"/>
        </w:rPr>
      </w:pPr>
    </w:p>
    <w:p w:rsidR="001532E2" w:rsidRPr="00E9352D" w:rsidRDefault="001532E2" w:rsidP="001532E2">
      <w:pPr>
        <w:rPr>
          <w:rFonts w:ascii="Verdana" w:hAnsi="Verdana"/>
          <w:sz w:val="18"/>
          <w:szCs w:val="18"/>
          <w:lang w:eastAsia="en-US"/>
        </w:rPr>
      </w:pPr>
    </w:p>
    <w:p w:rsidR="001532E2" w:rsidRPr="00E9352D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8917116"/>
      <w:r w:rsidRPr="00E9352D">
        <w:rPr>
          <w:rFonts w:ascii="Verdana" w:hAnsi="Verdana"/>
          <w:sz w:val="18"/>
          <w:szCs w:val="18"/>
          <w:lang w:val="es-ES"/>
        </w:rPr>
        <w:t xml:space="preserve">Códigos/Mensajes de respuesta del método </w:t>
      </w:r>
      <w:proofErr w:type="spellStart"/>
      <w:r w:rsidR="0091396B" w:rsidRPr="00E9352D">
        <w:rPr>
          <w:rFonts w:ascii="Verdana" w:hAnsi="Verdana"/>
          <w:sz w:val="18"/>
          <w:szCs w:val="18"/>
          <w:lang w:val="es-ES"/>
        </w:rPr>
        <w:t>main</w:t>
      </w:r>
      <w:bookmarkEnd w:id="19"/>
      <w:proofErr w:type="spellEnd"/>
    </w:p>
    <w:p w:rsidR="001532E2" w:rsidRPr="00E9352D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E9352D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E9352D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>No aplica.</w:t>
      </w:r>
    </w:p>
    <w:p w:rsidR="001532E2" w:rsidRPr="00E9352D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Pr="00E9352D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E9352D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E9352D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>No aplica.</w:t>
      </w:r>
    </w:p>
    <w:p w:rsidR="00DA2278" w:rsidRPr="00E9352D" w:rsidRDefault="00DE34B8" w:rsidP="00AB5C93">
      <w:pPr>
        <w:pStyle w:val="Ttulo4"/>
        <w:rPr>
          <w:rFonts w:ascii="Verdana" w:hAnsi="Verdana"/>
          <w:sz w:val="18"/>
          <w:szCs w:val="18"/>
          <w:lang w:val="es-PE"/>
        </w:rPr>
      </w:pPr>
      <w:bookmarkStart w:id="20" w:name="_Toc8917117"/>
      <w:r w:rsidRPr="00E9352D">
        <w:rPr>
          <w:rFonts w:ascii="Verdana" w:hAnsi="Verdana"/>
          <w:sz w:val="18"/>
          <w:szCs w:val="18"/>
          <w:lang w:val="es-PE"/>
        </w:rPr>
        <w:t>Métrica del negocio del</w:t>
      </w:r>
      <w:r w:rsidR="00DA2278" w:rsidRPr="00E9352D">
        <w:rPr>
          <w:rFonts w:ascii="Verdana" w:hAnsi="Verdana"/>
          <w:sz w:val="18"/>
          <w:szCs w:val="18"/>
          <w:lang w:val="es-PE"/>
        </w:rPr>
        <w:t xml:space="preserve"> método </w:t>
      </w:r>
      <w:proofErr w:type="spellStart"/>
      <w:r w:rsidR="0091396B" w:rsidRPr="00E9352D">
        <w:rPr>
          <w:rFonts w:ascii="Verdana" w:hAnsi="Verdana"/>
          <w:sz w:val="18"/>
          <w:szCs w:val="18"/>
          <w:lang w:val="es-PE"/>
        </w:rPr>
        <w:t>main</w:t>
      </w:r>
      <w:proofErr w:type="spellEnd"/>
      <w:r w:rsidR="008E1515" w:rsidRPr="00E9352D">
        <w:rPr>
          <w:rFonts w:ascii="Verdana" w:hAnsi="Verdana"/>
          <w:sz w:val="18"/>
          <w:szCs w:val="18"/>
          <w:lang w:val="es-PE"/>
        </w:rPr>
        <w:t xml:space="preserve"> del servicio </w:t>
      </w:r>
      <w:r w:rsidR="00AB5C93" w:rsidRPr="00E9352D">
        <w:rPr>
          <w:rFonts w:ascii="Verdana" w:hAnsi="Verdana"/>
          <w:sz w:val="18"/>
          <w:szCs w:val="18"/>
          <w:lang w:val="es-PE"/>
        </w:rPr>
        <w:t xml:space="preserve">   </w:t>
      </w:r>
      <w:r w:rsidR="00296E29" w:rsidRPr="00E9352D">
        <w:rPr>
          <w:rFonts w:ascii="Verdana" w:hAnsi="Verdana"/>
          <w:sz w:val="18"/>
          <w:szCs w:val="18"/>
          <w:lang w:val="es-ES"/>
        </w:rPr>
        <w:t>SH03_MOTPROM_ValidaDes_CambioPlan</w:t>
      </w:r>
      <w:bookmarkEnd w:id="20"/>
    </w:p>
    <w:p w:rsidR="00EE48EA" w:rsidRPr="00E9352D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E9352D">
        <w:rPr>
          <w:rFonts w:ascii="Verdana" w:hAnsi="Verdana" w:cs="Arial"/>
          <w:sz w:val="18"/>
          <w:szCs w:val="18"/>
        </w:rPr>
        <w:t>No aplica</w:t>
      </w:r>
    </w:p>
    <w:p w:rsidR="00DA2278" w:rsidRPr="00E9352D" w:rsidRDefault="00DA2278" w:rsidP="00DA2278">
      <w:pPr>
        <w:rPr>
          <w:rFonts w:ascii="Verdana" w:hAnsi="Verdana"/>
          <w:sz w:val="18"/>
          <w:szCs w:val="18"/>
          <w:lang w:val="es-ES" w:eastAsia="en-US"/>
        </w:rPr>
      </w:pPr>
    </w:p>
    <w:sectPr w:rsidR="00DA2278" w:rsidRPr="00E9352D" w:rsidSect="009748ED"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56D1" w:rsidRDefault="003556D1" w:rsidP="00F42EE0">
      <w:pPr>
        <w:pStyle w:val="Paragraph2"/>
      </w:pPr>
      <w:r>
        <w:separator/>
      </w:r>
    </w:p>
  </w:endnote>
  <w:endnote w:type="continuationSeparator" w:id="0">
    <w:p w:rsidR="003556D1" w:rsidRDefault="003556D1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1B86" w:rsidRPr="00055E45" w:rsidRDefault="00621B86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9F5F34">
      <w:rPr>
        <w:rStyle w:val="Nmerodepgina"/>
        <w:rFonts w:ascii="Arial" w:hAnsi="Arial" w:cs="Arial"/>
        <w:b/>
        <w:noProof/>
        <w:sz w:val="18"/>
        <w:szCs w:val="18"/>
        <w:lang w:val="es-PE"/>
      </w:rPr>
      <w:t>4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9F5F34">
      <w:rPr>
        <w:rStyle w:val="Nmerodepgina"/>
        <w:rFonts w:ascii="Arial" w:hAnsi="Arial" w:cs="Arial"/>
        <w:b/>
        <w:noProof/>
        <w:sz w:val="18"/>
        <w:szCs w:val="18"/>
        <w:lang w:val="es-PE"/>
      </w:rPr>
      <w:t>22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56D1" w:rsidRDefault="003556D1" w:rsidP="00F42EE0">
      <w:pPr>
        <w:pStyle w:val="Paragraph2"/>
      </w:pPr>
      <w:r>
        <w:separator/>
      </w:r>
    </w:p>
  </w:footnote>
  <w:footnote w:type="continuationSeparator" w:id="0">
    <w:p w:rsidR="003556D1" w:rsidRDefault="003556D1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621B86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621B86" w:rsidRPr="00E84F36" w:rsidRDefault="00621B86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68EF0813" wp14:editId="3515B1BF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621B86" w:rsidRPr="00E84F36" w:rsidRDefault="00621B86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621B86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621B86" w:rsidRPr="00E84F36" w:rsidRDefault="00621B86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21B86" w:rsidRPr="00E84F36" w:rsidRDefault="00621B86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621B86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621B86" w:rsidRPr="00E84F36" w:rsidRDefault="00621B86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21B86" w:rsidRPr="00E84F36" w:rsidRDefault="00621B86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621B86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621B86" w:rsidRPr="00E84F36" w:rsidRDefault="00621B86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21B86" w:rsidRPr="00E84F36" w:rsidRDefault="00621B86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621B86" w:rsidRPr="00055E45" w:rsidRDefault="00621B86" w:rsidP="0097532C">
    <w:pPr>
      <w:pStyle w:val="Encabezado"/>
      <w:rPr>
        <w:lang w:val="es-PE"/>
      </w:rPr>
    </w:pPr>
  </w:p>
  <w:p w:rsidR="00621B86" w:rsidRPr="00CE1A80" w:rsidRDefault="00621B86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21B86" w:rsidRDefault="00621B86" w:rsidP="0097532C"/>
  <w:p w:rsidR="00621B86" w:rsidRDefault="00621B86" w:rsidP="0097532C">
    <w:pPr>
      <w:pBdr>
        <w:top w:val="single" w:sz="6" w:space="1" w:color="auto"/>
      </w:pBdr>
    </w:pPr>
  </w:p>
  <w:p w:rsidR="00621B86" w:rsidRDefault="00621B86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1C50B4FF" wp14:editId="5F3C4E7C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21B86" w:rsidRDefault="00621B86" w:rsidP="0097532C">
    <w:pPr>
      <w:pBdr>
        <w:bottom w:val="single" w:sz="6" w:space="1" w:color="auto"/>
      </w:pBdr>
      <w:jc w:val="right"/>
    </w:pPr>
  </w:p>
  <w:p w:rsidR="00621B86" w:rsidRDefault="00621B86" w:rsidP="0097532C">
    <w:pPr>
      <w:pStyle w:val="Encabezado"/>
    </w:pPr>
  </w:p>
  <w:p w:rsidR="00621B86" w:rsidRDefault="00621B8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06E3CF8"/>
    <w:multiLevelType w:val="hybridMultilevel"/>
    <w:tmpl w:val="8E2A7C36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DA5C97"/>
    <w:multiLevelType w:val="hybridMultilevel"/>
    <w:tmpl w:val="8BC0D4E6"/>
    <w:lvl w:ilvl="0" w:tplc="36AA96BE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6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31CB7AA2"/>
    <w:multiLevelType w:val="hybridMultilevel"/>
    <w:tmpl w:val="7ABAAAAE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D">
      <w:start w:val="1"/>
      <w:numFmt w:val="bullet"/>
      <w:lvlText w:val="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5CD3FDC"/>
    <w:multiLevelType w:val="hybridMultilevel"/>
    <w:tmpl w:val="1CCC0350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B03286F"/>
    <w:multiLevelType w:val="hybridMultilevel"/>
    <w:tmpl w:val="93F4A6B2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20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FD0227E"/>
    <w:multiLevelType w:val="hybridMultilevel"/>
    <w:tmpl w:val="C124FFF2"/>
    <w:lvl w:ilvl="0" w:tplc="A9F227DC">
      <w:start w:val="1"/>
      <w:numFmt w:val="bullet"/>
      <w:lvlText w:val="o"/>
      <w:lvlJc w:val="left"/>
      <w:pPr>
        <w:ind w:left="643" w:hanging="360"/>
      </w:pPr>
      <w:rPr>
        <w:rFonts w:ascii="Courier New" w:hAnsi="Courier New" w:cs="Courier New" w:hint="default"/>
        <w:color w:val="auto"/>
      </w:rPr>
    </w:lvl>
    <w:lvl w:ilvl="1" w:tplc="080A0003">
      <w:start w:val="1"/>
      <w:numFmt w:val="bullet"/>
      <w:lvlText w:val="o"/>
      <w:lvlJc w:val="left"/>
      <w:pPr>
        <w:ind w:left="1069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1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8353B78"/>
    <w:multiLevelType w:val="hybridMultilevel"/>
    <w:tmpl w:val="F4E6B4C6"/>
    <w:lvl w:ilvl="0" w:tplc="FB3CE5C2"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30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5">
    <w:nsid w:val="6D1E6ADA"/>
    <w:multiLevelType w:val="hybridMultilevel"/>
    <w:tmpl w:val="FFB69D32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6404B99"/>
    <w:multiLevelType w:val="hybridMultilevel"/>
    <w:tmpl w:val="E934179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D207904"/>
    <w:multiLevelType w:val="hybridMultilevel"/>
    <w:tmpl w:val="BF8A9120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4"/>
  </w:num>
  <w:num w:numId="3">
    <w:abstractNumId w:val="23"/>
  </w:num>
  <w:num w:numId="4">
    <w:abstractNumId w:val="18"/>
  </w:num>
  <w:num w:numId="5">
    <w:abstractNumId w:val="30"/>
  </w:num>
  <w:num w:numId="6">
    <w:abstractNumId w:val="9"/>
  </w:num>
  <w:num w:numId="7">
    <w:abstractNumId w:val="21"/>
  </w:num>
  <w:num w:numId="8">
    <w:abstractNumId w:val="2"/>
  </w:num>
  <w:num w:numId="9">
    <w:abstractNumId w:val="1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7"/>
  </w:num>
  <w:num w:numId="11">
    <w:abstractNumId w:val="6"/>
  </w:num>
  <w:num w:numId="12">
    <w:abstractNumId w:val="31"/>
  </w:num>
  <w:num w:numId="13">
    <w:abstractNumId w:val="32"/>
  </w:num>
  <w:num w:numId="14">
    <w:abstractNumId w:val="27"/>
  </w:num>
  <w:num w:numId="15">
    <w:abstractNumId w:val="15"/>
  </w:num>
  <w:num w:numId="16">
    <w:abstractNumId w:val="36"/>
  </w:num>
  <w:num w:numId="17">
    <w:abstractNumId w:val="13"/>
  </w:num>
  <w:num w:numId="18">
    <w:abstractNumId w:val="39"/>
  </w:num>
  <w:num w:numId="19">
    <w:abstractNumId w:val="11"/>
  </w:num>
  <w:num w:numId="20">
    <w:abstractNumId w:val="8"/>
  </w:num>
  <w:num w:numId="21">
    <w:abstractNumId w:val="25"/>
  </w:num>
  <w:num w:numId="22">
    <w:abstractNumId w:val="26"/>
  </w:num>
  <w:num w:numId="23">
    <w:abstractNumId w:val="4"/>
  </w:num>
  <w:num w:numId="24">
    <w:abstractNumId w:val="10"/>
  </w:num>
  <w:num w:numId="25">
    <w:abstractNumId w:val="38"/>
  </w:num>
  <w:num w:numId="26">
    <w:abstractNumId w:val="7"/>
  </w:num>
  <w:num w:numId="27">
    <w:abstractNumId w:val="20"/>
  </w:num>
  <w:num w:numId="28">
    <w:abstractNumId w:val="24"/>
  </w:num>
  <w:num w:numId="29">
    <w:abstractNumId w:val="28"/>
  </w:num>
  <w:num w:numId="30">
    <w:abstractNumId w:val="3"/>
  </w:num>
  <w:num w:numId="31">
    <w:abstractNumId w:val="0"/>
    <w:lvlOverride w:ilvl="0">
      <w:startOverride w:val="4"/>
    </w:lvlOverride>
  </w:num>
  <w:num w:numId="32">
    <w:abstractNumId w:val="33"/>
  </w:num>
  <w:num w:numId="33">
    <w:abstractNumId w:val="0"/>
    <w:lvlOverride w:ilvl="0">
      <w:startOverride w:val="4"/>
    </w:lvlOverride>
  </w:num>
  <w:num w:numId="34">
    <w:abstractNumId w:val="40"/>
  </w:num>
  <w:num w:numId="35">
    <w:abstractNumId w:val="5"/>
  </w:num>
  <w:num w:numId="36">
    <w:abstractNumId w:val="29"/>
  </w:num>
  <w:num w:numId="37">
    <w:abstractNumId w:val="16"/>
  </w:num>
  <w:num w:numId="38">
    <w:abstractNumId w:val="12"/>
  </w:num>
  <w:num w:numId="39">
    <w:abstractNumId w:val="22"/>
  </w:num>
  <w:num w:numId="40">
    <w:abstractNumId w:val="1"/>
  </w:num>
  <w:num w:numId="41">
    <w:abstractNumId w:val="35"/>
  </w:num>
  <w:num w:numId="42">
    <w:abstractNumId w:val="14"/>
  </w:num>
  <w:num w:numId="43">
    <w:abstractNumId w:val="3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isplayBackgroundShape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542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C0C"/>
    <w:rsid w:val="0005181C"/>
    <w:rsid w:val="00052728"/>
    <w:rsid w:val="00053F4A"/>
    <w:rsid w:val="00054494"/>
    <w:rsid w:val="000552D7"/>
    <w:rsid w:val="00055E45"/>
    <w:rsid w:val="00056C7F"/>
    <w:rsid w:val="00060916"/>
    <w:rsid w:val="00061C8D"/>
    <w:rsid w:val="0006302A"/>
    <w:rsid w:val="00063FC1"/>
    <w:rsid w:val="000640BD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0B3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7F1"/>
    <w:rsid w:val="001239CA"/>
    <w:rsid w:val="00124B65"/>
    <w:rsid w:val="00126E6D"/>
    <w:rsid w:val="00130156"/>
    <w:rsid w:val="0013078F"/>
    <w:rsid w:val="00132AB4"/>
    <w:rsid w:val="00132BBB"/>
    <w:rsid w:val="00133DD4"/>
    <w:rsid w:val="00134439"/>
    <w:rsid w:val="001345DD"/>
    <w:rsid w:val="0013536D"/>
    <w:rsid w:val="00135CDF"/>
    <w:rsid w:val="00136172"/>
    <w:rsid w:val="001400AA"/>
    <w:rsid w:val="00142B4D"/>
    <w:rsid w:val="00142E45"/>
    <w:rsid w:val="001454F3"/>
    <w:rsid w:val="00146123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36C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116"/>
    <w:rsid w:val="00173904"/>
    <w:rsid w:val="001742BD"/>
    <w:rsid w:val="00174FEF"/>
    <w:rsid w:val="0017546B"/>
    <w:rsid w:val="00175DEA"/>
    <w:rsid w:val="00175F20"/>
    <w:rsid w:val="00175F2B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56A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1A8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5157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3ECB"/>
    <w:rsid w:val="00255385"/>
    <w:rsid w:val="002562C3"/>
    <w:rsid w:val="0026141F"/>
    <w:rsid w:val="00262525"/>
    <w:rsid w:val="00262966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62FB"/>
    <w:rsid w:val="00292285"/>
    <w:rsid w:val="0029260A"/>
    <w:rsid w:val="00296E29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D7A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8A0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61B1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50124"/>
    <w:rsid w:val="0035158A"/>
    <w:rsid w:val="003529C7"/>
    <w:rsid w:val="0035421D"/>
    <w:rsid w:val="00354EEA"/>
    <w:rsid w:val="003556D1"/>
    <w:rsid w:val="00356270"/>
    <w:rsid w:val="00357984"/>
    <w:rsid w:val="00357CD0"/>
    <w:rsid w:val="00360D7E"/>
    <w:rsid w:val="00361083"/>
    <w:rsid w:val="0036201F"/>
    <w:rsid w:val="003625AF"/>
    <w:rsid w:val="00362857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1CAF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6BE2"/>
    <w:rsid w:val="003B7121"/>
    <w:rsid w:val="003B7925"/>
    <w:rsid w:val="003C169C"/>
    <w:rsid w:val="003C40D1"/>
    <w:rsid w:val="003C562B"/>
    <w:rsid w:val="003C66DC"/>
    <w:rsid w:val="003C67B3"/>
    <w:rsid w:val="003C6C9F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C57"/>
    <w:rsid w:val="003F4905"/>
    <w:rsid w:val="003F5168"/>
    <w:rsid w:val="003F5480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D95"/>
    <w:rsid w:val="004310CF"/>
    <w:rsid w:val="004315C3"/>
    <w:rsid w:val="00434251"/>
    <w:rsid w:val="004360B2"/>
    <w:rsid w:val="00437BBB"/>
    <w:rsid w:val="00440538"/>
    <w:rsid w:val="00442F9C"/>
    <w:rsid w:val="00443997"/>
    <w:rsid w:val="00445BF0"/>
    <w:rsid w:val="00445DDF"/>
    <w:rsid w:val="00445E14"/>
    <w:rsid w:val="004502B6"/>
    <w:rsid w:val="00450CCA"/>
    <w:rsid w:val="00453DDD"/>
    <w:rsid w:val="00454B21"/>
    <w:rsid w:val="004562BD"/>
    <w:rsid w:val="00457C2D"/>
    <w:rsid w:val="004613A3"/>
    <w:rsid w:val="00461A1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7717B"/>
    <w:rsid w:val="004821CF"/>
    <w:rsid w:val="00484A2A"/>
    <w:rsid w:val="0048756F"/>
    <w:rsid w:val="0048771D"/>
    <w:rsid w:val="00487B5A"/>
    <w:rsid w:val="0049118B"/>
    <w:rsid w:val="00491426"/>
    <w:rsid w:val="0049324B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140C"/>
    <w:rsid w:val="004C20DE"/>
    <w:rsid w:val="004C2956"/>
    <w:rsid w:val="004C4117"/>
    <w:rsid w:val="004C5056"/>
    <w:rsid w:val="004C6786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86"/>
    <w:rsid w:val="004F7BA5"/>
    <w:rsid w:val="005019B9"/>
    <w:rsid w:val="00501EDA"/>
    <w:rsid w:val="00503A90"/>
    <w:rsid w:val="0050472D"/>
    <w:rsid w:val="00511D2A"/>
    <w:rsid w:val="00512E98"/>
    <w:rsid w:val="005131F7"/>
    <w:rsid w:val="00513E68"/>
    <w:rsid w:val="0051412E"/>
    <w:rsid w:val="005157C0"/>
    <w:rsid w:val="00516CEE"/>
    <w:rsid w:val="00517A92"/>
    <w:rsid w:val="00517CFC"/>
    <w:rsid w:val="005210C8"/>
    <w:rsid w:val="00522928"/>
    <w:rsid w:val="005237EA"/>
    <w:rsid w:val="00523CA9"/>
    <w:rsid w:val="005257AC"/>
    <w:rsid w:val="00525DF6"/>
    <w:rsid w:val="00525E1A"/>
    <w:rsid w:val="0052728C"/>
    <w:rsid w:val="00527F25"/>
    <w:rsid w:val="00531779"/>
    <w:rsid w:val="00532A62"/>
    <w:rsid w:val="005358BE"/>
    <w:rsid w:val="00536165"/>
    <w:rsid w:val="005375F1"/>
    <w:rsid w:val="00540CDA"/>
    <w:rsid w:val="00540F33"/>
    <w:rsid w:val="005423D4"/>
    <w:rsid w:val="00542ADC"/>
    <w:rsid w:val="00543592"/>
    <w:rsid w:val="00543903"/>
    <w:rsid w:val="00545F22"/>
    <w:rsid w:val="005465AE"/>
    <w:rsid w:val="005467B3"/>
    <w:rsid w:val="005474BC"/>
    <w:rsid w:val="005477D7"/>
    <w:rsid w:val="0055005F"/>
    <w:rsid w:val="00551229"/>
    <w:rsid w:val="005540EA"/>
    <w:rsid w:val="00554596"/>
    <w:rsid w:val="005602CC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433F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3EBC"/>
    <w:rsid w:val="005C44FA"/>
    <w:rsid w:val="005C51B7"/>
    <w:rsid w:val="005C59E9"/>
    <w:rsid w:val="005C59EC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100F7"/>
    <w:rsid w:val="00611181"/>
    <w:rsid w:val="00612736"/>
    <w:rsid w:val="00613486"/>
    <w:rsid w:val="00613F56"/>
    <w:rsid w:val="00613F5D"/>
    <w:rsid w:val="006148A0"/>
    <w:rsid w:val="006152DD"/>
    <w:rsid w:val="00615EFE"/>
    <w:rsid w:val="00616047"/>
    <w:rsid w:val="00616F75"/>
    <w:rsid w:val="0061719D"/>
    <w:rsid w:val="00617466"/>
    <w:rsid w:val="00621B8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25B0"/>
    <w:rsid w:val="00652911"/>
    <w:rsid w:val="00652A3F"/>
    <w:rsid w:val="00652CC6"/>
    <w:rsid w:val="00656506"/>
    <w:rsid w:val="0065798C"/>
    <w:rsid w:val="00657DA6"/>
    <w:rsid w:val="00657E5F"/>
    <w:rsid w:val="006605FA"/>
    <w:rsid w:val="00660DCA"/>
    <w:rsid w:val="00661DBC"/>
    <w:rsid w:val="00662C94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809D2"/>
    <w:rsid w:val="00682CE8"/>
    <w:rsid w:val="00682DEC"/>
    <w:rsid w:val="00682F0F"/>
    <w:rsid w:val="00683A9D"/>
    <w:rsid w:val="006843BE"/>
    <w:rsid w:val="00690662"/>
    <w:rsid w:val="0069133D"/>
    <w:rsid w:val="00693E5F"/>
    <w:rsid w:val="0069563F"/>
    <w:rsid w:val="00695B07"/>
    <w:rsid w:val="00696D5B"/>
    <w:rsid w:val="006A6F19"/>
    <w:rsid w:val="006B0CC2"/>
    <w:rsid w:val="006B13FF"/>
    <w:rsid w:val="006B1862"/>
    <w:rsid w:val="006B1EB0"/>
    <w:rsid w:val="006B304C"/>
    <w:rsid w:val="006B30B3"/>
    <w:rsid w:val="006B320B"/>
    <w:rsid w:val="006B333E"/>
    <w:rsid w:val="006B4D72"/>
    <w:rsid w:val="006B538D"/>
    <w:rsid w:val="006B5B6A"/>
    <w:rsid w:val="006B5CEA"/>
    <w:rsid w:val="006B7E83"/>
    <w:rsid w:val="006C0DE7"/>
    <w:rsid w:val="006C10E5"/>
    <w:rsid w:val="006C16C7"/>
    <w:rsid w:val="006C2032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0704B"/>
    <w:rsid w:val="007108B4"/>
    <w:rsid w:val="0071266B"/>
    <w:rsid w:val="007130B9"/>
    <w:rsid w:val="00713425"/>
    <w:rsid w:val="0071601A"/>
    <w:rsid w:val="007177D5"/>
    <w:rsid w:val="007179ED"/>
    <w:rsid w:val="007214CD"/>
    <w:rsid w:val="00723D2A"/>
    <w:rsid w:val="00724312"/>
    <w:rsid w:val="0072488E"/>
    <w:rsid w:val="00730405"/>
    <w:rsid w:val="0073049B"/>
    <w:rsid w:val="0073130B"/>
    <w:rsid w:val="00732200"/>
    <w:rsid w:val="00732B5A"/>
    <w:rsid w:val="00734C36"/>
    <w:rsid w:val="007356E8"/>
    <w:rsid w:val="0073611E"/>
    <w:rsid w:val="00736CCE"/>
    <w:rsid w:val="00736E46"/>
    <w:rsid w:val="0073725E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312A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C77"/>
    <w:rsid w:val="00787DDE"/>
    <w:rsid w:val="00790FE1"/>
    <w:rsid w:val="0079194D"/>
    <w:rsid w:val="00794333"/>
    <w:rsid w:val="0079622B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24D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B38"/>
    <w:rsid w:val="007D55F0"/>
    <w:rsid w:val="007D650D"/>
    <w:rsid w:val="007E1E17"/>
    <w:rsid w:val="007E32E5"/>
    <w:rsid w:val="007E3479"/>
    <w:rsid w:val="007E61BF"/>
    <w:rsid w:val="007E637E"/>
    <w:rsid w:val="007F0366"/>
    <w:rsid w:val="007F12E0"/>
    <w:rsid w:val="007F1808"/>
    <w:rsid w:val="007F2FB1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2825"/>
    <w:rsid w:val="0082282D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3E87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49C2"/>
    <w:rsid w:val="00865E12"/>
    <w:rsid w:val="00866ACB"/>
    <w:rsid w:val="00866D64"/>
    <w:rsid w:val="00870103"/>
    <w:rsid w:val="00870A00"/>
    <w:rsid w:val="00872230"/>
    <w:rsid w:val="00872504"/>
    <w:rsid w:val="008730E5"/>
    <w:rsid w:val="008730EE"/>
    <w:rsid w:val="0087419D"/>
    <w:rsid w:val="008753E2"/>
    <w:rsid w:val="00875C2C"/>
    <w:rsid w:val="00880418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5008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3F7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546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90098B"/>
    <w:rsid w:val="00900A7A"/>
    <w:rsid w:val="009033BF"/>
    <w:rsid w:val="00904703"/>
    <w:rsid w:val="00904C2A"/>
    <w:rsid w:val="00905B8A"/>
    <w:rsid w:val="00905D8A"/>
    <w:rsid w:val="00905E6E"/>
    <w:rsid w:val="0090727B"/>
    <w:rsid w:val="0090779B"/>
    <w:rsid w:val="00910521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D6"/>
    <w:rsid w:val="009424F5"/>
    <w:rsid w:val="009429D0"/>
    <w:rsid w:val="00944B90"/>
    <w:rsid w:val="0094596B"/>
    <w:rsid w:val="009464ED"/>
    <w:rsid w:val="00946A91"/>
    <w:rsid w:val="0094720E"/>
    <w:rsid w:val="00947740"/>
    <w:rsid w:val="00950508"/>
    <w:rsid w:val="00952D11"/>
    <w:rsid w:val="00953494"/>
    <w:rsid w:val="00953AE5"/>
    <w:rsid w:val="00954128"/>
    <w:rsid w:val="0095759B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984"/>
    <w:rsid w:val="00970BDE"/>
    <w:rsid w:val="009719C4"/>
    <w:rsid w:val="00972236"/>
    <w:rsid w:val="009724FC"/>
    <w:rsid w:val="00973F0F"/>
    <w:rsid w:val="0097438A"/>
    <w:rsid w:val="009747C1"/>
    <w:rsid w:val="009748ED"/>
    <w:rsid w:val="00974E48"/>
    <w:rsid w:val="0097532C"/>
    <w:rsid w:val="00975BA7"/>
    <w:rsid w:val="00976714"/>
    <w:rsid w:val="00981DA6"/>
    <w:rsid w:val="00984494"/>
    <w:rsid w:val="0098455A"/>
    <w:rsid w:val="00984DBF"/>
    <w:rsid w:val="00985086"/>
    <w:rsid w:val="00985C05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952"/>
    <w:rsid w:val="009A2BD1"/>
    <w:rsid w:val="009A3BD2"/>
    <w:rsid w:val="009A4CEB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5096"/>
    <w:rsid w:val="009E5609"/>
    <w:rsid w:val="009E73CD"/>
    <w:rsid w:val="009F135F"/>
    <w:rsid w:val="009F1CD1"/>
    <w:rsid w:val="009F2882"/>
    <w:rsid w:val="009F43BF"/>
    <w:rsid w:val="009F4A61"/>
    <w:rsid w:val="009F5EEF"/>
    <w:rsid w:val="009F5F34"/>
    <w:rsid w:val="009F6378"/>
    <w:rsid w:val="009F7335"/>
    <w:rsid w:val="009F7AA2"/>
    <w:rsid w:val="00A0017F"/>
    <w:rsid w:val="00A00445"/>
    <w:rsid w:val="00A019A2"/>
    <w:rsid w:val="00A05E86"/>
    <w:rsid w:val="00A06B98"/>
    <w:rsid w:val="00A079A8"/>
    <w:rsid w:val="00A10DA2"/>
    <w:rsid w:val="00A12612"/>
    <w:rsid w:val="00A13CAF"/>
    <w:rsid w:val="00A14C22"/>
    <w:rsid w:val="00A1541C"/>
    <w:rsid w:val="00A1541F"/>
    <w:rsid w:val="00A15D8A"/>
    <w:rsid w:val="00A16ADD"/>
    <w:rsid w:val="00A1758E"/>
    <w:rsid w:val="00A178AA"/>
    <w:rsid w:val="00A17B26"/>
    <w:rsid w:val="00A2015F"/>
    <w:rsid w:val="00A207B2"/>
    <w:rsid w:val="00A233FF"/>
    <w:rsid w:val="00A23CA0"/>
    <w:rsid w:val="00A24DFB"/>
    <w:rsid w:val="00A255D8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6126"/>
    <w:rsid w:val="00A87237"/>
    <w:rsid w:val="00A90F3C"/>
    <w:rsid w:val="00A921E6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5C93"/>
    <w:rsid w:val="00AB6966"/>
    <w:rsid w:val="00AB7726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238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1800"/>
    <w:rsid w:val="00B92850"/>
    <w:rsid w:val="00B92B4D"/>
    <w:rsid w:val="00B934FE"/>
    <w:rsid w:val="00B93C26"/>
    <w:rsid w:val="00B941E9"/>
    <w:rsid w:val="00B94B3C"/>
    <w:rsid w:val="00B957F9"/>
    <w:rsid w:val="00B96D6F"/>
    <w:rsid w:val="00B9732A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9BB"/>
    <w:rsid w:val="00BB7DDF"/>
    <w:rsid w:val="00BC06A9"/>
    <w:rsid w:val="00BC6FC4"/>
    <w:rsid w:val="00BC7C5A"/>
    <w:rsid w:val="00BD0D5D"/>
    <w:rsid w:val="00BD424E"/>
    <w:rsid w:val="00BD69F2"/>
    <w:rsid w:val="00BD7C2C"/>
    <w:rsid w:val="00BE0CB3"/>
    <w:rsid w:val="00BE132E"/>
    <w:rsid w:val="00BE1694"/>
    <w:rsid w:val="00BE4A46"/>
    <w:rsid w:val="00BE57B7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5C9B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3094F"/>
    <w:rsid w:val="00C31A9F"/>
    <w:rsid w:val="00C31B0C"/>
    <w:rsid w:val="00C33DC0"/>
    <w:rsid w:val="00C34590"/>
    <w:rsid w:val="00C34A52"/>
    <w:rsid w:val="00C34B63"/>
    <w:rsid w:val="00C35BC2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46B1"/>
    <w:rsid w:val="00C7651B"/>
    <w:rsid w:val="00C779ED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15F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1B73"/>
    <w:rsid w:val="00D0239F"/>
    <w:rsid w:val="00D02E45"/>
    <w:rsid w:val="00D0367C"/>
    <w:rsid w:val="00D10780"/>
    <w:rsid w:val="00D108B5"/>
    <w:rsid w:val="00D10D53"/>
    <w:rsid w:val="00D1103E"/>
    <w:rsid w:val="00D119AC"/>
    <w:rsid w:val="00D11DE5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FB3"/>
    <w:rsid w:val="00D4080E"/>
    <w:rsid w:val="00D423B6"/>
    <w:rsid w:val="00D44C29"/>
    <w:rsid w:val="00D46424"/>
    <w:rsid w:val="00D5026B"/>
    <w:rsid w:val="00D50565"/>
    <w:rsid w:val="00D50826"/>
    <w:rsid w:val="00D50E57"/>
    <w:rsid w:val="00D512A3"/>
    <w:rsid w:val="00D53281"/>
    <w:rsid w:val="00D544D7"/>
    <w:rsid w:val="00D55BB9"/>
    <w:rsid w:val="00D572A5"/>
    <w:rsid w:val="00D57390"/>
    <w:rsid w:val="00D57F9C"/>
    <w:rsid w:val="00D609F9"/>
    <w:rsid w:val="00D60ABA"/>
    <w:rsid w:val="00D623BD"/>
    <w:rsid w:val="00D62750"/>
    <w:rsid w:val="00D631FA"/>
    <w:rsid w:val="00D64F86"/>
    <w:rsid w:val="00D65282"/>
    <w:rsid w:val="00D655B5"/>
    <w:rsid w:val="00D6648A"/>
    <w:rsid w:val="00D7039E"/>
    <w:rsid w:val="00D7191C"/>
    <w:rsid w:val="00D71C14"/>
    <w:rsid w:val="00D74D2D"/>
    <w:rsid w:val="00D74FBA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F0CA6"/>
    <w:rsid w:val="00DF2E0E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6E12"/>
    <w:rsid w:val="00E270D7"/>
    <w:rsid w:val="00E27B35"/>
    <w:rsid w:val="00E30861"/>
    <w:rsid w:val="00E3299D"/>
    <w:rsid w:val="00E33251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3F66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77244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2609"/>
    <w:rsid w:val="00E934E0"/>
    <w:rsid w:val="00E9352D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A7D41"/>
    <w:rsid w:val="00EB0BA8"/>
    <w:rsid w:val="00EB1C3B"/>
    <w:rsid w:val="00EB1FE3"/>
    <w:rsid w:val="00EB313C"/>
    <w:rsid w:val="00EB3201"/>
    <w:rsid w:val="00EB3BD4"/>
    <w:rsid w:val="00EB49FB"/>
    <w:rsid w:val="00EB4D40"/>
    <w:rsid w:val="00EB5D24"/>
    <w:rsid w:val="00EC1838"/>
    <w:rsid w:val="00EC1A54"/>
    <w:rsid w:val="00EC2257"/>
    <w:rsid w:val="00EC334E"/>
    <w:rsid w:val="00EC3570"/>
    <w:rsid w:val="00EC3751"/>
    <w:rsid w:val="00EC3C10"/>
    <w:rsid w:val="00EC3FDD"/>
    <w:rsid w:val="00EC48C2"/>
    <w:rsid w:val="00EC4F20"/>
    <w:rsid w:val="00EC622C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095C"/>
    <w:rsid w:val="00EF1C7A"/>
    <w:rsid w:val="00EF1FC1"/>
    <w:rsid w:val="00EF3F34"/>
    <w:rsid w:val="00EF61CD"/>
    <w:rsid w:val="00F004FF"/>
    <w:rsid w:val="00F00A8B"/>
    <w:rsid w:val="00F00C11"/>
    <w:rsid w:val="00F014C6"/>
    <w:rsid w:val="00F02C09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070"/>
    <w:rsid w:val="00F13875"/>
    <w:rsid w:val="00F14397"/>
    <w:rsid w:val="00F151D0"/>
    <w:rsid w:val="00F16B19"/>
    <w:rsid w:val="00F1715E"/>
    <w:rsid w:val="00F171B8"/>
    <w:rsid w:val="00F17E02"/>
    <w:rsid w:val="00F222C8"/>
    <w:rsid w:val="00F2239C"/>
    <w:rsid w:val="00F229CE"/>
    <w:rsid w:val="00F22AA8"/>
    <w:rsid w:val="00F2495A"/>
    <w:rsid w:val="00F24F5A"/>
    <w:rsid w:val="00F25B8E"/>
    <w:rsid w:val="00F26B3F"/>
    <w:rsid w:val="00F30D2B"/>
    <w:rsid w:val="00F32048"/>
    <w:rsid w:val="00F325AE"/>
    <w:rsid w:val="00F33D0A"/>
    <w:rsid w:val="00F371D3"/>
    <w:rsid w:val="00F37D65"/>
    <w:rsid w:val="00F40054"/>
    <w:rsid w:val="00F412C0"/>
    <w:rsid w:val="00F41641"/>
    <w:rsid w:val="00F42EE0"/>
    <w:rsid w:val="00F43641"/>
    <w:rsid w:val="00F43D0E"/>
    <w:rsid w:val="00F447B1"/>
    <w:rsid w:val="00F44EE8"/>
    <w:rsid w:val="00F51812"/>
    <w:rsid w:val="00F51EEF"/>
    <w:rsid w:val="00F522DA"/>
    <w:rsid w:val="00F525B3"/>
    <w:rsid w:val="00F54B50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18B6"/>
    <w:rsid w:val="00FF1EF6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B93C26"/>
    <w:rPr>
      <w:rFonts w:ascii="Arial" w:hAnsi="Arial"/>
      <w:sz w:val="24"/>
      <w:lang w:val="es-P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172.19.172.37:80/v1.0/plataforma-empresarial/customer_Domain/custOrder/bssProductOrdering/getProductsOfferingPerContrac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2.vsd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5792A4-E985-4477-BC4F-C55F22A576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48</TotalTime>
  <Pages>22</Pages>
  <Words>4383</Words>
  <Characters>24107</Characters>
  <Application>Microsoft Office Word</Application>
  <DocSecurity>0</DocSecurity>
  <Lines>200</Lines>
  <Paragraphs>5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28434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198</cp:revision>
  <dcterms:created xsi:type="dcterms:W3CDTF">2015-11-02T21:17:00Z</dcterms:created>
  <dcterms:modified xsi:type="dcterms:W3CDTF">2019-05-16T22:53:00Z</dcterms:modified>
</cp:coreProperties>
</file>